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2B67" w:rsidRDefault="00082B67" w:rsidP="005370D2">
      <w:pPr>
        <w:spacing w:line="360" w:lineRule="auto"/>
        <w:jc w:val="center"/>
        <w:rPr>
          <w:rFonts w:eastAsia="黑体"/>
          <w:b/>
          <w:bCs/>
          <w:sz w:val="52"/>
        </w:rPr>
      </w:pPr>
    </w:p>
    <w:p w:rsidR="00082B67" w:rsidRDefault="00082B67" w:rsidP="005370D2">
      <w:pPr>
        <w:spacing w:line="360" w:lineRule="auto"/>
        <w:jc w:val="center"/>
        <w:rPr>
          <w:rFonts w:eastAsia="黑体"/>
          <w:b/>
          <w:bCs/>
          <w:sz w:val="52"/>
        </w:rPr>
      </w:pPr>
    </w:p>
    <w:p w:rsidR="00082B67" w:rsidRDefault="00082B67" w:rsidP="005370D2">
      <w:pPr>
        <w:spacing w:line="360" w:lineRule="auto"/>
        <w:jc w:val="center"/>
        <w:rPr>
          <w:rFonts w:eastAsia="黑体"/>
          <w:b/>
          <w:bCs/>
          <w:sz w:val="52"/>
        </w:rPr>
      </w:pPr>
    </w:p>
    <w:p w:rsidR="00082B67" w:rsidRPr="00A071A1" w:rsidRDefault="00F066FB" w:rsidP="005370D2">
      <w:pPr>
        <w:spacing w:line="360" w:lineRule="auto"/>
        <w:jc w:val="center"/>
        <w:rPr>
          <w:rFonts w:eastAsia="黑体"/>
          <w:b/>
          <w:bCs/>
          <w:sz w:val="52"/>
        </w:rPr>
      </w:pPr>
      <w:r>
        <w:rPr>
          <w:rFonts w:eastAsia="黑体" w:hint="eastAsia"/>
          <w:b/>
          <w:bCs/>
          <w:sz w:val="52"/>
        </w:rPr>
        <w:t>通用模拟器</w:t>
      </w:r>
      <w:r w:rsidR="00475CE5">
        <w:rPr>
          <w:rFonts w:eastAsia="黑体" w:hint="eastAsia"/>
          <w:b/>
          <w:bCs/>
          <w:sz w:val="52"/>
        </w:rPr>
        <w:t>使用</w:t>
      </w:r>
      <w:r w:rsidR="007E47E3">
        <w:rPr>
          <w:rFonts w:eastAsia="黑体" w:hint="eastAsia"/>
          <w:b/>
          <w:bCs/>
          <w:sz w:val="52"/>
        </w:rPr>
        <w:t>配置</w:t>
      </w:r>
      <w:r w:rsidR="00082B67" w:rsidRPr="00A071A1">
        <w:rPr>
          <w:rFonts w:eastAsia="黑体" w:hint="eastAsia"/>
          <w:b/>
          <w:bCs/>
          <w:sz w:val="52"/>
        </w:rPr>
        <w:t>手册</w:t>
      </w:r>
    </w:p>
    <w:p w:rsidR="00082B67" w:rsidRDefault="00082B67" w:rsidP="005370D2">
      <w:pPr>
        <w:spacing w:line="360" w:lineRule="auto"/>
        <w:rPr>
          <w:rFonts w:ascii="宋体" w:hAnsi="宋体"/>
          <w:b/>
        </w:rPr>
      </w:pPr>
    </w:p>
    <w:p w:rsidR="00082B67" w:rsidRDefault="00082B67" w:rsidP="005370D2">
      <w:pPr>
        <w:spacing w:line="360" w:lineRule="auto"/>
        <w:rPr>
          <w:rFonts w:ascii="宋体" w:hAnsi="宋体"/>
          <w:b/>
        </w:rPr>
      </w:pPr>
    </w:p>
    <w:p w:rsidR="00082B67" w:rsidRDefault="00082B67" w:rsidP="005370D2">
      <w:pPr>
        <w:spacing w:line="360" w:lineRule="auto"/>
        <w:rPr>
          <w:rFonts w:ascii="宋体" w:hAnsi="宋体"/>
          <w:b/>
        </w:rPr>
      </w:pPr>
    </w:p>
    <w:p w:rsidR="00082B67" w:rsidRDefault="00082B67" w:rsidP="005370D2">
      <w:pPr>
        <w:spacing w:line="360" w:lineRule="auto"/>
        <w:rPr>
          <w:rFonts w:ascii="宋体" w:hAnsi="宋体"/>
          <w:b/>
        </w:rPr>
      </w:pPr>
    </w:p>
    <w:tbl>
      <w:tblPr>
        <w:tblW w:w="7892" w:type="dxa"/>
        <w:jc w:val="center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10"/>
        <w:gridCol w:w="1991"/>
        <w:gridCol w:w="1900"/>
        <w:gridCol w:w="2491"/>
      </w:tblGrid>
      <w:tr w:rsidR="00082B67" w:rsidTr="00B67F82">
        <w:trPr>
          <w:trHeight w:val="206"/>
          <w:jc w:val="center"/>
        </w:trPr>
        <w:tc>
          <w:tcPr>
            <w:tcW w:w="1510" w:type="dxa"/>
            <w:vAlign w:val="center"/>
          </w:tcPr>
          <w:p w:rsidR="00082B67" w:rsidRDefault="00082B67" w:rsidP="005370D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档版本号：</w:t>
            </w:r>
          </w:p>
        </w:tc>
        <w:tc>
          <w:tcPr>
            <w:tcW w:w="1991" w:type="dxa"/>
            <w:vAlign w:val="center"/>
          </w:tcPr>
          <w:p w:rsidR="00082B67" w:rsidRDefault="00082B67" w:rsidP="005370D2">
            <w:pPr>
              <w:spacing w:line="360" w:lineRule="auto"/>
              <w:rPr>
                <w:rFonts w:ascii="宋体" w:hAnsi="宋体"/>
              </w:rPr>
            </w:pPr>
            <w:r>
              <w:t>V</w:t>
            </w:r>
            <w:r w:rsidR="00CC6E61">
              <w:rPr>
                <w:rFonts w:hint="eastAsia"/>
              </w:rPr>
              <w:t>1.0</w:t>
            </w:r>
            <w:r w:rsidR="0070445F">
              <w:rPr>
                <w:rFonts w:hint="eastAsia"/>
              </w:rPr>
              <w:t>.0.0</w:t>
            </w:r>
          </w:p>
        </w:tc>
        <w:tc>
          <w:tcPr>
            <w:tcW w:w="1900" w:type="dxa"/>
            <w:vAlign w:val="center"/>
          </w:tcPr>
          <w:p w:rsidR="00082B67" w:rsidRDefault="00082B67" w:rsidP="005370D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档编号：</w:t>
            </w:r>
          </w:p>
        </w:tc>
        <w:tc>
          <w:tcPr>
            <w:tcW w:w="2491" w:type="dxa"/>
            <w:vAlign w:val="center"/>
          </w:tcPr>
          <w:p w:rsidR="00082B67" w:rsidRDefault="00082B67" w:rsidP="005370D2">
            <w:pPr>
              <w:spacing w:line="360" w:lineRule="auto"/>
              <w:rPr>
                <w:rFonts w:ascii="宋体" w:hAnsi="宋体"/>
              </w:rPr>
            </w:pPr>
          </w:p>
        </w:tc>
      </w:tr>
      <w:tr w:rsidR="00082B67" w:rsidTr="00B67F82">
        <w:trPr>
          <w:jc w:val="center"/>
        </w:trPr>
        <w:tc>
          <w:tcPr>
            <w:tcW w:w="1510" w:type="dxa"/>
            <w:vAlign w:val="center"/>
          </w:tcPr>
          <w:p w:rsidR="00082B67" w:rsidRDefault="00082B67" w:rsidP="005370D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档密级：</w:t>
            </w:r>
          </w:p>
        </w:tc>
        <w:tc>
          <w:tcPr>
            <w:tcW w:w="1991" w:type="dxa"/>
            <w:vAlign w:val="center"/>
          </w:tcPr>
          <w:p w:rsidR="00082B67" w:rsidRDefault="00082B67" w:rsidP="005370D2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保密</w:t>
            </w:r>
          </w:p>
        </w:tc>
        <w:tc>
          <w:tcPr>
            <w:tcW w:w="1900" w:type="dxa"/>
            <w:vAlign w:val="center"/>
          </w:tcPr>
          <w:p w:rsidR="00082B67" w:rsidRDefault="00082B67" w:rsidP="005370D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归属部门/项目：</w:t>
            </w:r>
          </w:p>
        </w:tc>
        <w:tc>
          <w:tcPr>
            <w:tcW w:w="2491" w:type="dxa"/>
            <w:vAlign w:val="center"/>
          </w:tcPr>
          <w:p w:rsidR="00082B67" w:rsidRPr="004221D1" w:rsidRDefault="00082B67" w:rsidP="005370D2">
            <w:pPr>
              <w:spacing w:line="360" w:lineRule="auto"/>
            </w:pPr>
          </w:p>
        </w:tc>
      </w:tr>
      <w:tr w:rsidR="00082B67" w:rsidTr="00B67F82">
        <w:trPr>
          <w:jc w:val="center"/>
        </w:trPr>
        <w:tc>
          <w:tcPr>
            <w:tcW w:w="1510" w:type="dxa"/>
            <w:vAlign w:val="center"/>
          </w:tcPr>
          <w:p w:rsidR="00082B67" w:rsidRDefault="00082B67" w:rsidP="005370D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产品名：</w:t>
            </w:r>
          </w:p>
        </w:tc>
        <w:tc>
          <w:tcPr>
            <w:tcW w:w="1991" w:type="dxa"/>
            <w:vAlign w:val="center"/>
          </w:tcPr>
          <w:p w:rsidR="00082B67" w:rsidRDefault="00082B67" w:rsidP="005370D2">
            <w:pPr>
              <w:spacing w:line="360" w:lineRule="auto"/>
              <w:rPr>
                <w:rFonts w:ascii="宋体" w:hAnsi="宋体"/>
              </w:rPr>
            </w:pPr>
            <w:smartTag w:uri="Tencent" w:element="RTX">
              <w:r>
                <w:rPr>
                  <w:rFonts w:ascii="宋体" w:hAnsi="宋体" w:hint="eastAsia"/>
                </w:rPr>
                <w:t>MIS</w:t>
              </w:r>
            </w:smartTag>
            <w:r>
              <w:rPr>
                <w:rFonts w:ascii="宋体" w:hAnsi="宋体" w:hint="eastAsia"/>
              </w:rPr>
              <w:t xml:space="preserve">C </w:t>
            </w:r>
          </w:p>
        </w:tc>
        <w:tc>
          <w:tcPr>
            <w:tcW w:w="1900" w:type="dxa"/>
            <w:vAlign w:val="center"/>
          </w:tcPr>
          <w:p w:rsidR="00082B67" w:rsidRDefault="00082B67" w:rsidP="005370D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子系统名：</w:t>
            </w:r>
          </w:p>
        </w:tc>
        <w:tc>
          <w:tcPr>
            <w:tcW w:w="2491" w:type="dxa"/>
            <w:vAlign w:val="center"/>
          </w:tcPr>
          <w:p w:rsidR="00082B67" w:rsidRPr="004221D1" w:rsidRDefault="00082B67" w:rsidP="005370D2">
            <w:pPr>
              <w:spacing w:line="360" w:lineRule="auto"/>
            </w:pPr>
          </w:p>
        </w:tc>
      </w:tr>
      <w:tr w:rsidR="00082B67" w:rsidTr="00B67F82">
        <w:trPr>
          <w:jc w:val="center"/>
        </w:trPr>
        <w:tc>
          <w:tcPr>
            <w:tcW w:w="1510" w:type="dxa"/>
            <w:vAlign w:val="center"/>
          </w:tcPr>
          <w:p w:rsidR="00082B67" w:rsidRDefault="00082B67" w:rsidP="005370D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写人：</w:t>
            </w:r>
          </w:p>
        </w:tc>
        <w:tc>
          <w:tcPr>
            <w:tcW w:w="1991" w:type="dxa"/>
            <w:vAlign w:val="center"/>
          </w:tcPr>
          <w:p w:rsidR="00082B67" w:rsidRDefault="00082B67" w:rsidP="005370D2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900" w:type="dxa"/>
            <w:vAlign w:val="center"/>
          </w:tcPr>
          <w:p w:rsidR="00082B67" w:rsidRDefault="00082B67" w:rsidP="005370D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写日期：</w:t>
            </w:r>
          </w:p>
        </w:tc>
        <w:tc>
          <w:tcPr>
            <w:tcW w:w="2491" w:type="dxa"/>
            <w:vAlign w:val="center"/>
          </w:tcPr>
          <w:p w:rsidR="00082B67" w:rsidRDefault="00082B67" w:rsidP="003357E4">
            <w:pPr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</w:t>
            </w:r>
            <w:r w:rsidR="00CC6E61">
              <w:rPr>
                <w:rFonts w:ascii="宋体" w:hAnsi="宋体" w:hint="eastAsia"/>
              </w:rPr>
              <w:t>1</w:t>
            </w:r>
            <w:r w:rsidR="003357E4">
              <w:rPr>
                <w:rFonts w:ascii="宋体" w:hAnsi="宋体" w:hint="eastAsia"/>
              </w:rPr>
              <w:t>6</w:t>
            </w:r>
            <w:r w:rsidR="00CC6E61">
              <w:rPr>
                <w:rFonts w:ascii="宋体" w:hAnsi="宋体" w:hint="eastAsia"/>
              </w:rPr>
              <w:t>-</w:t>
            </w:r>
            <w:r w:rsidR="003357E4">
              <w:rPr>
                <w:rFonts w:ascii="宋体" w:hAnsi="宋体" w:hint="eastAsia"/>
              </w:rPr>
              <w:t>0</w:t>
            </w:r>
            <w:r w:rsidR="009A78B1">
              <w:rPr>
                <w:rFonts w:ascii="宋体" w:hAnsi="宋体" w:hint="eastAsia"/>
              </w:rPr>
              <w:t>1</w:t>
            </w:r>
            <w:r w:rsidR="00CC6E61">
              <w:rPr>
                <w:rFonts w:ascii="宋体" w:hAnsi="宋体" w:hint="eastAsia"/>
              </w:rPr>
              <w:t>-</w:t>
            </w:r>
            <w:r w:rsidR="003357E4">
              <w:rPr>
                <w:rFonts w:ascii="宋体" w:hAnsi="宋体" w:hint="eastAsia"/>
              </w:rPr>
              <w:t>07</w:t>
            </w:r>
          </w:p>
        </w:tc>
      </w:tr>
    </w:tbl>
    <w:p w:rsidR="00082B67" w:rsidRDefault="00082B67" w:rsidP="005370D2">
      <w:pPr>
        <w:spacing w:line="360" w:lineRule="auto"/>
      </w:pPr>
    </w:p>
    <w:p w:rsidR="00082B67" w:rsidRDefault="00082B67" w:rsidP="005370D2">
      <w:pPr>
        <w:spacing w:line="360" w:lineRule="auto"/>
      </w:pPr>
    </w:p>
    <w:p w:rsidR="00082B67" w:rsidRDefault="00082B67" w:rsidP="005370D2">
      <w:pPr>
        <w:spacing w:line="360" w:lineRule="auto"/>
      </w:pPr>
    </w:p>
    <w:p w:rsidR="00082B67" w:rsidRDefault="00082B67" w:rsidP="005370D2">
      <w:pPr>
        <w:spacing w:line="360" w:lineRule="auto"/>
      </w:pPr>
    </w:p>
    <w:p w:rsidR="00082B67" w:rsidRDefault="00082B67" w:rsidP="005370D2">
      <w:pPr>
        <w:spacing w:line="360" w:lineRule="auto"/>
      </w:pPr>
    </w:p>
    <w:p w:rsidR="00082B67" w:rsidRDefault="00082B67" w:rsidP="005370D2">
      <w:pPr>
        <w:spacing w:line="360" w:lineRule="auto"/>
      </w:pPr>
    </w:p>
    <w:p w:rsidR="00082B67" w:rsidRDefault="004E14F9" w:rsidP="005370D2">
      <w:pPr>
        <w:spacing w:line="360" w:lineRule="auto"/>
        <w:jc w:val="center"/>
      </w:pPr>
      <w:r>
        <w:rPr>
          <w:noProof/>
          <w:color w:val="1F497D"/>
          <w:sz w:val="22"/>
          <w:szCs w:val="22"/>
        </w:rPr>
        <w:drawing>
          <wp:inline distT="0" distB="0" distL="0" distR="0">
            <wp:extent cx="1657350" cy="561975"/>
            <wp:effectExtent l="19050" t="0" r="0" b="0"/>
            <wp:docPr id="1" name="图片 1" descr="cid:_Foxmail.1@c348d6be-bd89-58f0-4132-cbfa386c34e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id:_Foxmail.1@c348d6be-bd89-58f0-4132-cbfa386c34e5"/>
                    <pic:cNvPicPr>
                      <a:picLocks noChangeAspect="1" noChangeArrowheads="1"/>
                    </pic:cNvPicPr>
                  </pic:nvPicPr>
                  <pic:blipFill>
                    <a:blip r:embed="rId8" r:link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561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2B67" w:rsidRDefault="00082B67" w:rsidP="005370D2">
      <w:pPr>
        <w:spacing w:line="360" w:lineRule="auto"/>
        <w:jc w:val="center"/>
      </w:pPr>
    </w:p>
    <w:p w:rsidR="00082B67" w:rsidRDefault="00082B67" w:rsidP="005370D2">
      <w:pPr>
        <w:spacing w:line="360" w:lineRule="auto"/>
        <w:rPr>
          <w:rFonts w:ascii="宋体"/>
        </w:rPr>
      </w:pPr>
    </w:p>
    <w:p w:rsidR="00082B67" w:rsidRDefault="00082B67" w:rsidP="005370D2">
      <w:pPr>
        <w:spacing w:line="360" w:lineRule="auto"/>
        <w:jc w:val="center"/>
        <w:rPr>
          <w:rFonts w:eastAsia="隶书"/>
          <w:b/>
          <w:bCs/>
          <w:sz w:val="30"/>
        </w:rPr>
      </w:pPr>
      <w:r>
        <w:rPr>
          <w:rFonts w:eastAsia="隶书" w:hint="eastAsia"/>
          <w:b/>
          <w:bCs/>
          <w:sz w:val="30"/>
        </w:rPr>
        <w:t>卓望数码技术（深圳）有限公司</w:t>
      </w:r>
      <w:r>
        <w:rPr>
          <w:rFonts w:eastAsia="隶书" w:hint="eastAsia"/>
          <w:b/>
          <w:bCs/>
          <w:sz w:val="30"/>
        </w:rPr>
        <w:t xml:space="preserve">  </w:t>
      </w:r>
      <w:r>
        <w:rPr>
          <w:rFonts w:eastAsia="隶书" w:hint="eastAsia"/>
          <w:b/>
          <w:bCs/>
          <w:sz w:val="30"/>
        </w:rPr>
        <w:t>版权所有</w:t>
      </w:r>
    </w:p>
    <w:p w:rsidR="00082B67" w:rsidRDefault="00082B67" w:rsidP="005370D2">
      <w:pPr>
        <w:spacing w:line="360" w:lineRule="auto"/>
        <w:jc w:val="center"/>
        <w:rPr>
          <w:b/>
          <w:bCs/>
          <w:sz w:val="24"/>
        </w:rPr>
      </w:pPr>
    </w:p>
    <w:p w:rsidR="00082B67" w:rsidRDefault="00082B67" w:rsidP="005370D2">
      <w:pPr>
        <w:spacing w:line="360" w:lineRule="auto"/>
        <w:jc w:val="center"/>
        <w:rPr>
          <w:b/>
          <w:bCs/>
          <w:sz w:val="24"/>
        </w:rPr>
      </w:pPr>
    </w:p>
    <w:p w:rsidR="00082B67" w:rsidRDefault="00082B67" w:rsidP="005370D2">
      <w:pPr>
        <w:spacing w:line="360" w:lineRule="auto"/>
        <w:jc w:val="center"/>
        <w:rPr>
          <w:rFonts w:ascii="宋体" w:eastAsia="隶书"/>
          <w:b/>
          <w:bCs/>
          <w:sz w:val="30"/>
        </w:rPr>
      </w:pPr>
      <w:r>
        <w:rPr>
          <w:rFonts w:eastAsia="隶书" w:hint="eastAsia"/>
          <w:b/>
          <w:bCs/>
          <w:sz w:val="30"/>
        </w:rPr>
        <w:t>内部资料</w:t>
      </w:r>
      <w:r>
        <w:rPr>
          <w:rFonts w:eastAsia="隶书" w:hint="eastAsia"/>
          <w:b/>
          <w:bCs/>
          <w:sz w:val="30"/>
        </w:rPr>
        <w:t xml:space="preserve"> </w:t>
      </w:r>
      <w:r>
        <w:rPr>
          <w:rFonts w:eastAsia="隶书" w:hint="eastAsia"/>
          <w:b/>
          <w:bCs/>
          <w:sz w:val="30"/>
        </w:rPr>
        <w:t>注意保密</w:t>
      </w:r>
    </w:p>
    <w:p w:rsidR="00082B67" w:rsidRDefault="00082B67" w:rsidP="005370D2">
      <w:pPr>
        <w:spacing w:line="360" w:lineRule="auto"/>
      </w:pPr>
      <w:r>
        <w:rPr>
          <w:b/>
          <w:bCs/>
          <w:sz w:val="36"/>
        </w:rPr>
        <w:lastRenderedPageBreak/>
        <w:br w:type="page"/>
      </w:r>
    </w:p>
    <w:p w:rsidR="00082B67" w:rsidRDefault="00082B67" w:rsidP="005370D2">
      <w:pPr>
        <w:spacing w:line="360" w:lineRule="auto"/>
        <w:rPr>
          <w:b/>
          <w:bCs/>
          <w:sz w:val="28"/>
        </w:rPr>
      </w:pPr>
      <w:r>
        <w:rPr>
          <w:rFonts w:hint="eastAsia"/>
          <w:b/>
          <w:bCs/>
          <w:sz w:val="28"/>
        </w:rPr>
        <w:lastRenderedPageBreak/>
        <w:t>所有权声明</w:t>
      </w:r>
    </w:p>
    <w:p w:rsidR="00082B67" w:rsidRDefault="00082B67" w:rsidP="00581E5B">
      <w:pPr>
        <w:pStyle w:val="a9"/>
        <w:spacing w:line="360" w:lineRule="auto"/>
        <w:ind w:firstLine="420"/>
      </w:pPr>
      <w:r>
        <w:rPr>
          <w:rFonts w:hint="eastAsia"/>
        </w:rPr>
        <w:t>本文档的内容将做定期性的变动，且不另行通知。更改的内容将会补充到本手册中。</w:t>
      </w:r>
    </w:p>
    <w:p w:rsidR="00082B67" w:rsidRDefault="00082B67" w:rsidP="00581E5B">
      <w:pPr>
        <w:pStyle w:val="a9"/>
        <w:spacing w:line="360" w:lineRule="auto"/>
        <w:ind w:firstLine="420"/>
      </w:pPr>
      <w:r>
        <w:rPr>
          <w:rFonts w:hint="eastAsia"/>
        </w:rPr>
        <w:t>除特别声明外，此文档所用的公司名称、个人姓名及数据均属为说明的目的而模拟。</w:t>
      </w:r>
    </w:p>
    <w:p w:rsidR="00082B67" w:rsidRDefault="00082B67" w:rsidP="00581E5B">
      <w:pPr>
        <w:pStyle w:val="a9"/>
        <w:spacing w:line="360" w:lineRule="auto"/>
        <w:ind w:firstLine="420"/>
      </w:pPr>
      <w:r>
        <w:rPr>
          <w:rFonts w:hint="eastAsia"/>
        </w:rPr>
        <w:t>本文档的版权属卓望数码技术（深圳）有限公司（本公司）所有，受中华人民共和国法律的保护。</w:t>
      </w:r>
    </w:p>
    <w:p w:rsidR="00082B67" w:rsidRDefault="00082B67" w:rsidP="00581E5B">
      <w:pPr>
        <w:pStyle w:val="a9"/>
        <w:spacing w:line="360" w:lineRule="auto"/>
        <w:ind w:firstLine="420"/>
      </w:pPr>
      <w:r>
        <w:rPr>
          <w:rFonts w:hint="eastAsia"/>
        </w:rPr>
        <w:t>本文档所含的任何构思、设计、工艺及其他技术信息均属本公司所有，受中华人民共和国法律的保护。未经本公司书面同意，任何单位和个人不得擅自摘抄、全部或部分复制本书内容，或者以其他任何方式使第三方知悉。</w:t>
      </w:r>
    </w:p>
    <w:p w:rsidR="00082B67" w:rsidRDefault="00082B67" w:rsidP="005370D2">
      <w:pPr>
        <w:spacing w:line="360" w:lineRule="auto"/>
      </w:pPr>
    </w:p>
    <w:p w:rsidR="00082B67" w:rsidRDefault="00082B67" w:rsidP="005370D2">
      <w:pPr>
        <w:spacing w:line="360" w:lineRule="auto"/>
      </w:pPr>
    </w:p>
    <w:p w:rsidR="00082B67" w:rsidRDefault="00082B67" w:rsidP="005370D2">
      <w:pPr>
        <w:spacing w:line="360" w:lineRule="auto"/>
        <w:rPr>
          <w:b/>
          <w:bCs/>
          <w:sz w:val="28"/>
        </w:rPr>
      </w:pPr>
      <w:r>
        <w:rPr>
          <w:rFonts w:hint="eastAsia"/>
          <w:b/>
          <w:bCs/>
          <w:sz w:val="28"/>
        </w:rPr>
        <w:t>修订记录：</w:t>
      </w:r>
    </w:p>
    <w:tbl>
      <w:tblPr>
        <w:tblW w:w="85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88"/>
        <w:gridCol w:w="1440"/>
        <w:gridCol w:w="1440"/>
        <w:gridCol w:w="4500"/>
      </w:tblGrid>
      <w:tr w:rsidR="00082B67" w:rsidTr="00B67F82">
        <w:trPr>
          <w:trHeight w:val="585"/>
        </w:trPr>
        <w:tc>
          <w:tcPr>
            <w:tcW w:w="1188" w:type="dxa"/>
            <w:shd w:val="clear" w:color="auto" w:fill="C0C0C0"/>
            <w:vAlign w:val="center"/>
          </w:tcPr>
          <w:p w:rsidR="00082B67" w:rsidRDefault="00082B67" w:rsidP="005370D2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 w:rsidR="00082B67" w:rsidRDefault="00082B67" w:rsidP="005370D2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订人</w:t>
            </w:r>
          </w:p>
        </w:tc>
        <w:tc>
          <w:tcPr>
            <w:tcW w:w="1440" w:type="dxa"/>
            <w:shd w:val="clear" w:color="auto" w:fill="C0C0C0"/>
            <w:vAlign w:val="center"/>
          </w:tcPr>
          <w:p w:rsidR="00082B67" w:rsidRDefault="00082B67" w:rsidP="005370D2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订日期</w:t>
            </w:r>
          </w:p>
        </w:tc>
        <w:tc>
          <w:tcPr>
            <w:tcW w:w="4500" w:type="dxa"/>
            <w:shd w:val="clear" w:color="auto" w:fill="C0C0C0"/>
            <w:vAlign w:val="center"/>
          </w:tcPr>
          <w:p w:rsidR="00082B67" w:rsidRDefault="00082B67" w:rsidP="005370D2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订描述</w:t>
            </w:r>
          </w:p>
        </w:tc>
      </w:tr>
      <w:tr w:rsidR="00082B67" w:rsidTr="00B67F82">
        <w:tc>
          <w:tcPr>
            <w:tcW w:w="1188" w:type="dxa"/>
            <w:vAlign w:val="center"/>
          </w:tcPr>
          <w:p w:rsidR="00082B67" w:rsidRDefault="00082B67" w:rsidP="005370D2">
            <w:pPr>
              <w:spacing w:line="360" w:lineRule="auto"/>
              <w:jc w:val="center"/>
            </w:pPr>
          </w:p>
        </w:tc>
        <w:tc>
          <w:tcPr>
            <w:tcW w:w="1440" w:type="dxa"/>
            <w:vAlign w:val="center"/>
          </w:tcPr>
          <w:p w:rsidR="00082B67" w:rsidRDefault="00082B67" w:rsidP="005370D2">
            <w:pPr>
              <w:spacing w:line="360" w:lineRule="auto"/>
              <w:jc w:val="center"/>
            </w:pPr>
          </w:p>
        </w:tc>
        <w:tc>
          <w:tcPr>
            <w:tcW w:w="1440" w:type="dxa"/>
            <w:vAlign w:val="center"/>
          </w:tcPr>
          <w:p w:rsidR="00082B67" w:rsidRDefault="00082B67" w:rsidP="005370D2">
            <w:pPr>
              <w:spacing w:line="360" w:lineRule="auto"/>
              <w:jc w:val="center"/>
            </w:pPr>
          </w:p>
        </w:tc>
        <w:tc>
          <w:tcPr>
            <w:tcW w:w="4500" w:type="dxa"/>
            <w:vAlign w:val="center"/>
          </w:tcPr>
          <w:p w:rsidR="00082B67" w:rsidRDefault="00082B67" w:rsidP="005370D2">
            <w:pPr>
              <w:spacing w:line="360" w:lineRule="auto"/>
            </w:pPr>
          </w:p>
        </w:tc>
      </w:tr>
      <w:tr w:rsidR="00082B67" w:rsidTr="00B67F82">
        <w:tc>
          <w:tcPr>
            <w:tcW w:w="1188" w:type="dxa"/>
            <w:vAlign w:val="center"/>
          </w:tcPr>
          <w:p w:rsidR="00082B67" w:rsidRDefault="00082B67" w:rsidP="005370D2">
            <w:pPr>
              <w:spacing w:line="360" w:lineRule="auto"/>
              <w:jc w:val="center"/>
            </w:pPr>
          </w:p>
        </w:tc>
        <w:tc>
          <w:tcPr>
            <w:tcW w:w="1440" w:type="dxa"/>
            <w:vAlign w:val="center"/>
          </w:tcPr>
          <w:p w:rsidR="00082B67" w:rsidRDefault="00082B67" w:rsidP="005370D2">
            <w:pPr>
              <w:pStyle w:val="10"/>
              <w:spacing w:before="0" w:after="0" w:line="360" w:lineRule="auto"/>
              <w:jc w:val="center"/>
              <w:rPr>
                <w:b w:val="0"/>
                <w:bCs w:val="0"/>
              </w:rPr>
            </w:pPr>
          </w:p>
        </w:tc>
        <w:tc>
          <w:tcPr>
            <w:tcW w:w="1440" w:type="dxa"/>
            <w:vAlign w:val="center"/>
          </w:tcPr>
          <w:p w:rsidR="00082B67" w:rsidRDefault="00082B67" w:rsidP="005370D2">
            <w:pPr>
              <w:spacing w:line="360" w:lineRule="auto"/>
              <w:jc w:val="center"/>
            </w:pPr>
          </w:p>
        </w:tc>
        <w:tc>
          <w:tcPr>
            <w:tcW w:w="4500" w:type="dxa"/>
            <w:vAlign w:val="center"/>
          </w:tcPr>
          <w:p w:rsidR="00082B67" w:rsidRDefault="00082B67" w:rsidP="005370D2">
            <w:pPr>
              <w:spacing w:line="360" w:lineRule="auto"/>
            </w:pPr>
          </w:p>
        </w:tc>
      </w:tr>
      <w:tr w:rsidR="00082B67" w:rsidTr="00B67F82">
        <w:tc>
          <w:tcPr>
            <w:tcW w:w="1188" w:type="dxa"/>
            <w:vAlign w:val="center"/>
          </w:tcPr>
          <w:p w:rsidR="00082B67" w:rsidRDefault="00082B67" w:rsidP="005370D2">
            <w:pPr>
              <w:pStyle w:val="ab"/>
              <w:spacing w:beforeLines="0" w:afterLines="0" w:line="360" w:lineRule="auto"/>
              <w:rPr>
                <w:color w:val="0000FF"/>
              </w:rPr>
            </w:pPr>
          </w:p>
        </w:tc>
        <w:tc>
          <w:tcPr>
            <w:tcW w:w="1440" w:type="dxa"/>
            <w:vAlign w:val="center"/>
          </w:tcPr>
          <w:p w:rsidR="00082B67" w:rsidRDefault="00082B67" w:rsidP="005370D2">
            <w:pPr>
              <w:spacing w:line="360" w:lineRule="auto"/>
              <w:jc w:val="center"/>
              <w:rPr>
                <w:color w:val="0000FF"/>
              </w:rPr>
            </w:pPr>
          </w:p>
        </w:tc>
        <w:tc>
          <w:tcPr>
            <w:tcW w:w="1440" w:type="dxa"/>
            <w:vAlign w:val="center"/>
          </w:tcPr>
          <w:p w:rsidR="00082B67" w:rsidRDefault="00082B67" w:rsidP="005370D2">
            <w:pPr>
              <w:spacing w:line="360" w:lineRule="auto"/>
              <w:jc w:val="center"/>
              <w:rPr>
                <w:color w:val="0000FF"/>
              </w:rPr>
            </w:pPr>
          </w:p>
        </w:tc>
        <w:tc>
          <w:tcPr>
            <w:tcW w:w="4500" w:type="dxa"/>
            <w:vAlign w:val="center"/>
          </w:tcPr>
          <w:p w:rsidR="00082B67" w:rsidRDefault="00082B67" w:rsidP="005370D2">
            <w:pPr>
              <w:spacing w:line="360" w:lineRule="auto"/>
              <w:rPr>
                <w:color w:val="0000FF"/>
              </w:rPr>
            </w:pPr>
          </w:p>
        </w:tc>
      </w:tr>
      <w:tr w:rsidR="00082B67" w:rsidTr="00B67F82">
        <w:tc>
          <w:tcPr>
            <w:tcW w:w="1188" w:type="dxa"/>
            <w:vAlign w:val="center"/>
          </w:tcPr>
          <w:p w:rsidR="00082B67" w:rsidRDefault="00082B67" w:rsidP="005370D2">
            <w:pPr>
              <w:spacing w:line="360" w:lineRule="auto"/>
              <w:jc w:val="center"/>
            </w:pPr>
          </w:p>
        </w:tc>
        <w:tc>
          <w:tcPr>
            <w:tcW w:w="1440" w:type="dxa"/>
            <w:vAlign w:val="center"/>
          </w:tcPr>
          <w:p w:rsidR="00082B67" w:rsidRDefault="00082B67" w:rsidP="005370D2">
            <w:pPr>
              <w:spacing w:line="360" w:lineRule="auto"/>
              <w:jc w:val="center"/>
            </w:pPr>
          </w:p>
        </w:tc>
        <w:tc>
          <w:tcPr>
            <w:tcW w:w="1440" w:type="dxa"/>
            <w:vAlign w:val="center"/>
          </w:tcPr>
          <w:p w:rsidR="00082B67" w:rsidRDefault="00082B67" w:rsidP="005370D2">
            <w:pPr>
              <w:spacing w:line="360" w:lineRule="auto"/>
              <w:jc w:val="center"/>
            </w:pPr>
          </w:p>
        </w:tc>
        <w:tc>
          <w:tcPr>
            <w:tcW w:w="4500" w:type="dxa"/>
            <w:vAlign w:val="center"/>
          </w:tcPr>
          <w:p w:rsidR="00082B67" w:rsidRDefault="00082B67" w:rsidP="005370D2">
            <w:pPr>
              <w:spacing w:line="360" w:lineRule="auto"/>
            </w:pPr>
          </w:p>
        </w:tc>
      </w:tr>
    </w:tbl>
    <w:p w:rsidR="00082B67" w:rsidRDefault="00082B67" w:rsidP="005370D2">
      <w:pPr>
        <w:spacing w:line="360" w:lineRule="auto"/>
      </w:pPr>
    </w:p>
    <w:p w:rsidR="00082B67" w:rsidRDefault="00082B67" w:rsidP="005370D2">
      <w:pPr>
        <w:spacing w:line="360" w:lineRule="auto"/>
      </w:pPr>
    </w:p>
    <w:p w:rsidR="00082B67" w:rsidRDefault="00082B67" w:rsidP="005370D2">
      <w:pPr>
        <w:spacing w:line="360" w:lineRule="auto"/>
      </w:pPr>
    </w:p>
    <w:p w:rsidR="00413137" w:rsidRDefault="00082B67" w:rsidP="00D76F50">
      <w:pPr>
        <w:spacing w:line="360" w:lineRule="auto"/>
        <w:jc w:val="center"/>
        <w:rPr>
          <w:noProof/>
        </w:rPr>
      </w:pPr>
      <w:r>
        <w:rPr>
          <w:b/>
          <w:bCs/>
          <w:sz w:val="36"/>
        </w:rPr>
        <w:br w:type="page"/>
      </w:r>
      <w:r>
        <w:rPr>
          <w:rFonts w:hint="eastAsia"/>
          <w:b/>
          <w:bCs/>
          <w:sz w:val="36"/>
        </w:rPr>
        <w:lastRenderedPageBreak/>
        <w:t>目</w:t>
      </w:r>
      <w:r>
        <w:rPr>
          <w:rFonts w:hint="eastAsia"/>
          <w:b/>
          <w:bCs/>
          <w:sz w:val="36"/>
        </w:rPr>
        <w:t xml:space="preserve">    </w:t>
      </w:r>
      <w:r>
        <w:rPr>
          <w:rFonts w:hint="eastAsia"/>
          <w:b/>
          <w:bCs/>
          <w:sz w:val="36"/>
        </w:rPr>
        <w:t>录</w:t>
      </w:r>
      <w:r w:rsidR="006376DD">
        <w:rPr>
          <w:i/>
          <w:iCs/>
          <w:noProof/>
        </w:rPr>
        <w:fldChar w:fldCharType="begin"/>
      </w:r>
      <w:r w:rsidR="00D76F50">
        <w:rPr>
          <w:i/>
          <w:iCs/>
          <w:noProof/>
        </w:rPr>
        <w:instrText xml:space="preserve"> TOC \o "1-3" \h \z \u </w:instrText>
      </w:r>
      <w:r w:rsidR="006376DD">
        <w:rPr>
          <w:i/>
          <w:iCs/>
          <w:noProof/>
        </w:rPr>
        <w:fldChar w:fldCharType="separate"/>
      </w:r>
    </w:p>
    <w:p w:rsidR="00413137" w:rsidRDefault="006376DD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39961775" w:history="1">
        <w:r w:rsidR="00413137" w:rsidRPr="00390F5B">
          <w:rPr>
            <w:rStyle w:val="a5"/>
            <w:noProof/>
          </w:rPr>
          <w:t>1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简介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39961776" w:history="1">
        <w:r w:rsidR="00413137" w:rsidRPr="00390F5B">
          <w:rPr>
            <w:rStyle w:val="a5"/>
            <w:noProof/>
          </w:rPr>
          <w:t>1.1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目的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39961777" w:history="1">
        <w:r w:rsidR="00413137" w:rsidRPr="00390F5B">
          <w:rPr>
            <w:rStyle w:val="a5"/>
            <w:noProof/>
          </w:rPr>
          <w:t>1.2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定义、首字母缩写词和缩略语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39961778" w:history="1">
        <w:r w:rsidR="00413137" w:rsidRPr="00390F5B">
          <w:rPr>
            <w:rStyle w:val="a5"/>
            <w:noProof/>
          </w:rPr>
          <w:t>2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模拟器组件介绍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39961779" w:history="1">
        <w:r w:rsidR="00413137" w:rsidRPr="00390F5B">
          <w:rPr>
            <w:rStyle w:val="a5"/>
            <w:noProof/>
          </w:rPr>
          <w:t>2.1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模拟器构成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39961780" w:history="1">
        <w:r w:rsidR="00413137" w:rsidRPr="00390F5B">
          <w:rPr>
            <w:rStyle w:val="a5"/>
            <w:noProof/>
          </w:rPr>
          <w:t>2.1.1 SimLibrary</w:t>
        </w:r>
        <w:r w:rsidR="00413137" w:rsidRPr="00390F5B">
          <w:rPr>
            <w:rStyle w:val="a5"/>
            <w:rFonts w:hint="eastAsia"/>
            <w:noProof/>
          </w:rPr>
          <w:t>：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39961781" w:history="1">
        <w:r w:rsidR="00413137" w:rsidRPr="00390F5B">
          <w:rPr>
            <w:rStyle w:val="a5"/>
            <w:noProof/>
          </w:rPr>
          <w:t>2.1.2 SimServer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39961782" w:history="1">
        <w:r w:rsidR="00413137" w:rsidRPr="00390F5B">
          <w:rPr>
            <w:rStyle w:val="a5"/>
            <w:noProof/>
          </w:rPr>
          <w:t>2.2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功能实现原理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39961783" w:history="1">
        <w:r w:rsidR="00413137" w:rsidRPr="00390F5B">
          <w:rPr>
            <w:rStyle w:val="a5"/>
            <w:noProof/>
          </w:rPr>
          <w:t>3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模拟器服务配置配置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39961784" w:history="1">
        <w:r w:rsidR="00413137" w:rsidRPr="00390F5B">
          <w:rPr>
            <w:rStyle w:val="a5"/>
            <w:noProof/>
          </w:rPr>
          <w:t>3.1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调用查询服务配置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39961785" w:history="1">
        <w:r w:rsidR="00413137" w:rsidRPr="00390F5B">
          <w:rPr>
            <w:rStyle w:val="a5"/>
            <w:noProof/>
          </w:rPr>
          <w:t>3.2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模拟服务配置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39961786" w:history="1">
        <w:r w:rsidR="00413137" w:rsidRPr="00390F5B">
          <w:rPr>
            <w:rStyle w:val="a5"/>
            <w:noProof/>
          </w:rPr>
          <w:t>3.2.1 HTTPServer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39961787" w:history="1">
        <w:r w:rsidR="00413137" w:rsidRPr="00390F5B">
          <w:rPr>
            <w:rStyle w:val="a5"/>
            <w:noProof/>
          </w:rPr>
          <w:t>3.3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模板配置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39961788" w:history="1">
        <w:r w:rsidR="00413137" w:rsidRPr="00390F5B">
          <w:rPr>
            <w:rStyle w:val="a5"/>
            <w:noProof/>
          </w:rPr>
          <w:t>3.3.1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请求模板配置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39961789" w:history="1">
        <w:r w:rsidR="00413137" w:rsidRPr="00390F5B">
          <w:rPr>
            <w:rStyle w:val="a5"/>
            <w:noProof/>
          </w:rPr>
          <w:t>3.3.2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应答模版配置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39961790" w:history="1">
        <w:r w:rsidR="00413137" w:rsidRPr="00390F5B">
          <w:rPr>
            <w:rStyle w:val="a5"/>
            <w:noProof/>
          </w:rPr>
          <w:t>4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模拟器调用过程介绍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39961791" w:history="1">
        <w:r w:rsidR="00413137" w:rsidRPr="00390F5B">
          <w:rPr>
            <w:rStyle w:val="a5"/>
            <w:noProof/>
          </w:rPr>
          <w:t>4.1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模拟器调用包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39961792" w:history="1">
        <w:r w:rsidR="00413137" w:rsidRPr="00390F5B">
          <w:rPr>
            <w:rStyle w:val="a5"/>
            <w:noProof/>
          </w:rPr>
          <w:t>4.2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模拟器调用关键字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39961793" w:history="1">
        <w:r w:rsidR="00413137" w:rsidRPr="00390F5B">
          <w:rPr>
            <w:rStyle w:val="a5"/>
            <w:noProof/>
          </w:rPr>
          <w:t>4.3 “</w:t>
        </w:r>
        <w:r w:rsidR="00413137" w:rsidRPr="00390F5B">
          <w:rPr>
            <w:rStyle w:val="a5"/>
            <w:rFonts w:hint="eastAsia"/>
            <w:noProof/>
          </w:rPr>
          <w:t>模拟器请求包构造</w:t>
        </w:r>
        <w:r w:rsidR="00413137" w:rsidRPr="00390F5B">
          <w:rPr>
            <w:rStyle w:val="a5"/>
            <w:noProof/>
          </w:rPr>
          <w:t>”</w:t>
        </w:r>
        <w:r w:rsidR="00413137" w:rsidRPr="00390F5B">
          <w:rPr>
            <w:rStyle w:val="a5"/>
            <w:rFonts w:hint="eastAsia"/>
            <w:noProof/>
          </w:rPr>
          <w:t>关键字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39961794" w:history="1">
        <w:r w:rsidR="00413137" w:rsidRPr="00390F5B">
          <w:rPr>
            <w:rStyle w:val="a5"/>
            <w:noProof/>
          </w:rPr>
          <w:t>4.4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“模拟器调用请求”关键字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39961795" w:history="1">
        <w:r w:rsidR="00413137" w:rsidRPr="00390F5B">
          <w:rPr>
            <w:rStyle w:val="a5"/>
            <w:noProof/>
          </w:rPr>
          <w:t>5</w:t>
        </w:r>
        <w:r w:rsidR="00413137" w:rsidRPr="00390F5B">
          <w:rPr>
            <w:rStyle w:val="a5"/>
            <w:rFonts w:hint="eastAsia"/>
            <w:noProof/>
            <w:shd w:val="clear" w:color="auto" w:fill="FFFFFF"/>
          </w:rPr>
          <w:t xml:space="preserve"> </w:t>
        </w:r>
        <w:r w:rsidR="00413137" w:rsidRPr="00390F5B">
          <w:rPr>
            <w:rStyle w:val="a5"/>
            <w:rFonts w:hint="eastAsia"/>
            <w:noProof/>
            <w:shd w:val="clear" w:color="auto" w:fill="FFFFFF"/>
          </w:rPr>
          <w:t>应用举例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39961796" w:history="1">
        <w:r w:rsidR="00413137" w:rsidRPr="00390F5B">
          <w:rPr>
            <w:rStyle w:val="a5"/>
            <w:noProof/>
          </w:rPr>
          <w:t>5.1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模板配置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39961797" w:history="1">
        <w:r w:rsidR="00413137" w:rsidRPr="00390F5B">
          <w:rPr>
            <w:rStyle w:val="a5"/>
            <w:noProof/>
          </w:rPr>
          <w:t>5.1.1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请求模板配置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39961798" w:history="1">
        <w:r w:rsidR="00413137" w:rsidRPr="00390F5B">
          <w:rPr>
            <w:rStyle w:val="a5"/>
            <w:noProof/>
          </w:rPr>
          <w:t>5.1.2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应答模版配置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39961799" w:history="1">
        <w:r w:rsidR="00413137" w:rsidRPr="00390F5B">
          <w:rPr>
            <w:rStyle w:val="a5"/>
            <w:noProof/>
          </w:rPr>
          <w:t>5.2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测试过程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39961800" w:history="1">
        <w:r w:rsidR="00413137" w:rsidRPr="00390F5B">
          <w:rPr>
            <w:rStyle w:val="a5"/>
            <w:noProof/>
          </w:rPr>
          <w:t>5.2.1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模拟器调用过程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39961801" w:history="1">
        <w:r w:rsidR="00413137" w:rsidRPr="00390F5B">
          <w:rPr>
            <w:rStyle w:val="a5"/>
            <w:noProof/>
          </w:rPr>
          <w:t>5.2.2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被测系统向模拟器发送请求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39961802" w:history="1">
        <w:r w:rsidR="00413137" w:rsidRPr="00390F5B">
          <w:rPr>
            <w:rStyle w:val="a5"/>
            <w:noProof/>
          </w:rPr>
          <w:t>5.2.3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模拟器向被测系统返回消息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13137" w:rsidRDefault="006376D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39961803" w:history="1">
        <w:r w:rsidR="00413137" w:rsidRPr="00390F5B">
          <w:rPr>
            <w:rStyle w:val="a5"/>
            <w:noProof/>
          </w:rPr>
          <w:t>5.2.4</w:t>
        </w:r>
        <w:r w:rsidR="00413137" w:rsidRPr="00390F5B">
          <w:rPr>
            <w:rStyle w:val="a5"/>
            <w:rFonts w:hint="eastAsia"/>
            <w:noProof/>
          </w:rPr>
          <w:t xml:space="preserve"> </w:t>
        </w:r>
        <w:r w:rsidR="00413137" w:rsidRPr="00390F5B">
          <w:rPr>
            <w:rStyle w:val="a5"/>
            <w:rFonts w:hint="eastAsia"/>
            <w:noProof/>
          </w:rPr>
          <w:t>模拟器调用结果查询</w:t>
        </w:r>
        <w:r w:rsidR="0041313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13137">
          <w:rPr>
            <w:noProof/>
            <w:webHidden/>
          </w:rPr>
          <w:instrText xml:space="preserve"> PAGEREF _Toc439961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13137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082B67" w:rsidRPr="00612DA1" w:rsidRDefault="006376DD" w:rsidP="00D76F50">
      <w:pPr>
        <w:spacing w:line="360" w:lineRule="auto"/>
        <w:jc w:val="center"/>
        <w:rPr>
          <w:i/>
          <w:iCs/>
          <w:noProof/>
        </w:rPr>
        <w:sectPr w:rsidR="00082B67" w:rsidRPr="00612DA1" w:rsidSect="00A215FE">
          <w:headerReference w:type="default" r:id="rId10"/>
          <w:footerReference w:type="even" r:id="rId11"/>
          <w:footerReference w:type="default" r:id="rId12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i/>
          <w:iCs/>
          <w:noProof/>
        </w:rPr>
        <w:fldChar w:fldCharType="end"/>
      </w:r>
    </w:p>
    <w:p w:rsidR="00082B67" w:rsidRDefault="00082B67" w:rsidP="005370D2">
      <w:pPr>
        <w:pStyle w:val="1"/>
        <w:spacing w:line="360" w:lineRule="auto"/>
        <w:rPr>
          <w:noProof/>
        </w:rPr>
      </w:pPr>
      <w:bookmarkStart w:id="0" w:name="_Toc90694392"/>
      <w:bookmarkStart w:id="1" w:name="_Toc208561999"/>
      <w:bookmarkStart w:id="2" w:name="_Toc219884173"/>
      <w:bookmarkStart w:id="3" w:name="_Toc220150856"/>
      <w:bookmarkStart w:id="4" w:name="_Toc222302079"/>
      <w:bookmarkStart w:id="5" w:name="_Toc222545475"/>
      <w:bookmarkStart w:id="6" w:name="_Toc222714571"/>
      <w:bookmarkStart w:id="7" w:name="_Toc222734239"/>
      <w:bookmarkStart w:id="8" w:name="_Toc222738539"/>
      <w:bookmarkStart w:id="9" w:name="_Toc222741184"/>
      <w:bookmarkStart w:id="10" w:name="_Toc222746168"/>
      <w:bookmarkStart w:id="11" w:name="_Toc222749494"/>
      <w:bookmarkStart w:id="12" w:name="_Toc224042393"/>
      <w:bookmarkStart w:id="13" w:name="_Toc224044204"/>
      <w:bookmarkStart w:id="14" w:name="_Toc439961775"/>
      <w:r>
        <w:rPr>
          <w:rFonts w:hint="eastAsia"/>
          <w:noProof/>
        </w:rPr>
        <w:lastRenderedPageBreak/>
        <w:t>简介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:rsidR="00082B67" w:rsidRDefault="00082B67" w:rsidP="005370D2">
      <w:pPr>
        <w:pStyle w:val="20"/>
        <w:spacing w:line="360" w:lineRule="auto"/>
      </w:pPr>
      <w:bookmarkStart w:id="15" w:name="_Toc90694393"/>
      <w:bookmarkStart w:id="16" w:name="_Toc208562000"/>
      <w:bookmarkStart w:id="17" w:name="_Toc219884174"/>
      <w:bookmarkStart w:id="18" w:name="_Toc220150857"/>
      <w:bookmarkStart w:id="19" w:name="_Toc222302080"/>
      <w:bookmarkStart w:id="20" w:name="_Toc222545476"/>
      <w:bookmarkStart w:id="21" w:name="_Toc222714572"/>
      <w:bookmarkStart w:id="22" w:name="_Toc222734240"/>
      <w:bookmarkStart w:id="23" w:name="_Toc222738540"/>
      <w:bookmarkStart w:id="24" w:name="_Toc222741185"/>
      <w:bookmarkStart w:id="25" w:name="_Toc222746169"/>
      <w:bookmarkStart w:id="26" w:name="_Toc222749495"/>
      <w:bookmarkStart w:id="27" w:name="_Toc224042394"/>
      <w:bookmarkStart w:id="28" w:name="_Toc224044205"/>
      <w:bookmarkStart w:id="29" w:name="_Toc439961776"/>
      <w:r>
        <w:rPr>
          <w:rFonts w:hint="eastAsia"/>
        </w:rPr>
        <w:t>目的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:rsidR="00082B67" w:rsidRDefault="000E2E9B" w:rsidP="00581E5B">
      <w:pPr>
        <w:pStyle w:val="a9"/>
        <w:spacing w:line="360" w:lineRule="auto"/>
        <w:ind w:firstLine="420"/>
      </w:pPr>
      <w:r>
        <w:rPr>
          <w:rFonts w:hint="eastAsia"/>
        </w:rPr>
        <w:t>本文档用户指导测试人员如何使用模拟器组件进行接口自动化测试。介绍模拟器组件原理；服务器配置和模板配置方法，并提供应用示例；</w:t>
      </w:r>
    </w:p>
    <w:p w:rsidR="00082B67" w:rsidRDefault="00082B67" w:rsidP="005370D2">
      <w:pPr>
        <w:pStyle w:val="20"/>
        <w:spacing w:line="360" w:lineRule="auto"/>
      </w:pPr>
      <w:bookmarkStart w:id="30" w:name="_Toc90694395"/>
      <w:bookmarkStart w:id="31" w:name="_Toc208562002"/>
      <w:bookmarkStart w:id="32" w:name="_Toc219884176"/>
      <w:bookmarkStart w:id="33" w:name="_Toc220150859"/>
      <w:bookmarkStart w:id="34" w:name="_Toc222302082"/>
      <w:bookmarkStart w:id="35" w:name="_Toc222545478"/>
      <w:bookmarkStart w:id="36" w:name="_Toc222714574"/>
      <w:bookmarkStart w:id="37" w:name="_Toc222734242"/>
      <w:bookmarkStart w:id="38" w:name="_Toc222738542"/>
      <w:bookmarkStart w:id="39" w:name="_Toc222741187"/>
      <w:bookmarkStart w:id="40" w:name="_Toc222746171"/>
      <w:bookmarkStart w:id="41" w:name="_Toc222749497"/>
      <w:bookmarkStart w:id="42" w:name="_Toc224042396"/>
      <w:bookmarkStart w:id="43" w:name="_Toc224044207"/>
      <w:bookmarkStart w:id="44" w:name="_Toc439961777"/>
      <w:r>
        <w:rPr>
          <w:rFonts w:hint="eastAsia"/>
        </w:rPr>
        <w:t>定义、首字母缩写词和缩略语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tbl>
      <w:tblPr>
        <w:tblW w:w="4929" w:type="pct"/>
        <w:jc w:val="center"/>
        <w:tblBorders>
          <w:top w:val="double" w:sz="4" w:space="0" w:color="auto"/>
          <w:bottom w:val="double" w:sz="4" w:space="0" w:color="auto"/>
          <w:insideH w:val="single" w:sz="4" w:space="0" w:color="auto"/>
        </w:tblBorders>
        <w:tblLook w:val="0000"/>
      </w:tblPr>
      <w:tblGrid>
        <w:gridCol w:w="1806"/>
        <w:gridCol w:w="1200"/>
        <w:gridCol w:w="61"/>
        <w:gridCol w:w="5334"/>
      </w:tblGrid>
      <w:tr w:rsidR="00082B67" w:rsidTr="00B67F82">
        <w:trPr>
          <w:tblHeader/>
          <w:jc w:val="center"/>
        </w:trPr>
        <w:tc>
          <w:tcPr>
            <w:tcW w:w="1870" w:type="dxa"/>
          </w:tcPr>
          <w:p w:rsidR="00082B67" w:rsidRDefault="00082B67" w:rsidP="005370D2">
            <w:pPr>
              <w:pStyle w:val="aa"/>
              <w:spacing w:before="62" w:after="62" w:line="36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缩略语</w:t>
            </w:r>
            <w:r>
              <w:rPr>
                <w:rFonts w:hint="eastAsia"/>
                <w:b/>
                <w:bCs/>
              </w:rPr>
              <w:t>/</w:t>
            </w:r>
            <w:r>
              <w:rPr>
                <w:rFonts w:hint="eastAsia"/>
                <w:b/>
                <w:bCs/>
              </w:rPr>
              <w:t>术语</w:t>
            </w:r>
          </w:p>
        </w:tc>
        <w:tc>
          <w:tcPr>
            <w:tcW w:w="1299" w:type="dxa"/>
            <w:gridSpan w:val="2"/>
          </w:tcPr>
          <w:p w:rsidR="00082B67" w:rsidRDefault="00082B67" w:rsidP="005370D2">
            <w:pPr>
              <w:pStyle w:val="aa"/>
              <w:spacing w:before="62" w:after="62" w:line="36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全</w:t>
            </w:r>
            <w:r>
              <w:rPr>
                <w:rFonts w:hint="eastAsia"/>
                <w:b/>
                <w:bCs/>
              </w:rPr>
              <w:t xml:space="preserve">  </w:t>
            </w:r>
            <w:r>
              <w:rPr>
                <w:rFonts w:hint="eastAsia"/>
                <w:b/>
                <w:bCs/>
              </w:rPr>
              <w:t>称</w:t>
            </w:r>
          </w:p>
        </w:tc>
        <w:tc>
          <w:tcPr>
            <w:tcW w:w="5561" w:type="dxa"/>
          </w:tcPr>
          <w:p w:rsidR="00082B67" w:rsidRDefault="00082B67" w:rsidP="005370D2">
            <w:pPr>
              <w:pStyle w:val="aa"/>
              <w:spacing w:before="62" w:after="62" w:line="36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</w:t>
            </w:r>
            <w:r>
              <w:rPr>
                <w:rFonts w:hint="eastAsia"/>
                <w:b/>
                <w:bCs/>
              </w:rPr>
              <w:t xml:space="preserve">  </w:t>
            </w:r>
            <w:r>
              <w:rPr>
                <w:rFonts w:hint="eastAsia"/>
                <w:b/>
                <w:bCs/>
              </w:rPr>
              <w:t>明</w:t>
            </w:r>
          </w:p>
        </w:tc>
      </w:tr>
      <w:tr w:rsidR="00D20725" w:rsidTr="00D20725">
        <w:trPr>
          <w:cantSplit/>
          <w:jc w:val="center"/>
        </w:trPr>
        <w:tc>
          <w:tcPr>
            <w:tcW w:w="1870" w:type="dxa"/>
          </w:tcPr>
          <w:p w:rsidR="00D20725" w:rsidRDefault="00D20725" w:rsidP="005370D2">
            <w:pPr>
              <w:pStyle w:val="aa"/>
              <w:spacing w:before="62" w:after="62" w:line="360" w:lineRule="auto"/>
            </w:pPr>
          </w:p>
        </w:tc>
        <w:tc>
          <w:tcPr>
            <w:tcW w:w="1236" w:type="dxa"/>
          </w:tcPr>
          <w:p w:rsidR="00D20725" w:rsidRDefault="00D20725" w:rsidP="005370D2">
            <w:pPr>
              <w:pStyle w:val="aa"/>
              <w:spacing w:before="62" w:after="62" w:line="360" w:lineRule="auto"/>
            </w:pPr>
          </w:p>
        </w:tc>
        <w:tc>
          <w:tcPr>
            <w:tcW w:w="5624" w:type="dxa"/>
            <w:gridSpan w:val="2"/>
          </w:tcPr>
          <w:p w:rsidR="00D20725" w:rsidRDefault="00D20725" w:rsidP="005370D2">
            <w:pPr>
              <w:pStyle w:val="aa"/>
              <w:spacing w:before="62" w:after="62" w:line="360" w:lineRule="auto"/>
            </w:pPr>
          </w:p>
        </w:tc>
      </w:tr>
      <w:tr w:rsidR="00082B67" w:rsidTr="00B67F82">
        <w:trPr>
          <w:jc w:val="center"/>
        </w:trPr>
        <w:tc>
          <w:tcPr>
            <w:tcW w:w="1870" w:type="dxa"/>
          </w:tcPr>
          <w:p w:rsidR="00082B67" w:rsidRDefault="00082B67" w:rsidP="005370D2">
            <w:pPr>
              <w:pStyle w:val="aa"/>
              <w:spacing w:before="62" w:after="62" w:line="360" w:lineRule="auto"/>
            </w:pPr>
          </w:p>
        </w:tc>
        <w:tc>
          <w:tcPr>
            <w:tcW w:w="1299" w:type="dxa"/>
            <w:gridSpan w:val="2"/>
          </w:tcPr>
          <w:p w:rsidR="00082B67" w:rsidRDefault="00082B67" w:rsidP="005370D2">
            <w:pPr>
              <w:pStyle w:val="aa"/>
              <w:spacing w:before="62" w:after="62" w:line="360" w:lineRule="auto"/>
              <w:rPr>
                <w:i/>
                <w:iCs/>
              </w:rPr>
            </w:pPr>
          </w:p>
        </w:tc>
        <w:tc>
          <w:tcPr>
            <w:tcW w:w="5561" w:type="dxa"/>
          </w:tcPr>
          <w:p w:rsidR="00082B67" w:rsidRDefault="00082B67" w:rsidP="005370D2">
            <w:pPr>
              <w:pStyle w:val="aa"/>
              <w:spacing w:before="62" w:after="62" w:line="360" w:lineRule="auto"/>
            </w:pPr>
          </w:p>
        </w:tc>
      </w:tr>
      <w:tr w:rsidR="00082B67" w:rsidTr="00B67F82">
        <w:trPr>
          <w:jc w:val="center"/>
        </w:trPr>
        <w:tc>
          <w:tcPr>
            <w:tcW w:w="1870" w:type="dxa"/>
          </w:tcPr>
          <w:p w:rsidR="00082B67" w:rsidRDefault="00082B67" w:rsidP="005370D2">
            <w:pPr>
              <w:pStyle w:val="aa"/>
              <w:spacing w:before="62" w:after="62" w:line="360" w:lineRule="auto"/>
            </w:pPr>
          </w:p>
        </w:tc>
        <w:tc>
          <w:tcPr>
            <w:tcW w:w="1299" w:type="dxa"/>
            <w:gridSpan w:val="2"/>
          </w:tcPr>
          <w:p w:rsidR="00082B67" w:rsidRDefault="00082B67" w:rsidP="005370D2">
            <w:pPr>
              <w:pStyle w:val="aa"/>
              <w:spacing w:before="62" w:after="62" w:line="360" w:lineRule="auto"/>
              <w:rPr>
                <w:i/>
                <w:iCs/>
              </w:rPr>
            </w:pPr>
          </w:p>
        </w:tc>
        <w:tc>
          <w:tcPr>
            <w:tcW w:w="5561" w:type="dxa"/>
          </w:tcPr>
          <w:p w:rsidR="00082B67" w:rsidRDefault="00082B67" w:rsidP="005370D2">
            <w:pPr>
              <w:pStyle w:val="aa"/>
              <w:spacing w:before="62" w:after="62" w:line="360" w:lineRule="auto"/>
              <w:rPr>
                <w:i/>
                <w:iCs/>
              </w:rPr>
            </w:pPr>
          </w:p>
        </w:tc>
      </w:tr>
    </w:tbl>
    <w:p w:rsidR="00624782" w:rsidRDefault="000E2E9B" w:rsidP="000E2E9B">
      <w:pPr>
        <w:pStyle w:val="1"/>
        <w:spacing w:line="360" w:lineRule="auto"/>
      </w:pPr>
      <w:bookmarkStart w:id="45" w:name="_Toc439961778"/>
      <w:r>
        <w:rPr>
          <w:rFonts w:hint="eastAsia"/>
        </w:rPr>
        <w:t>模拟器组件介绍</w:t>
      </w:r>
      <w:bookmarkEnd w:id="45"/>
    </w:p>
    <w:p w:rsidR="000E2E9B" w:rsidRDefault="000E2E9B" w:rsidP="000E2E9B">
      <w:pPr>
        <w:pStyle w:val="20"/>
      </w:pPr>
      <w:bookmarkStart w:id="46" w:name="_Toc439961779"/>
      <w:r>
        <w:rPr>
          <w:rFonts w:hint="eastAsia"/>
        </w:rPr>
        <w:t>模拟器构成</w:t>
      </w:r>
      <w:bookmarkEnd w:id="46"/>
    </w:p>
    <w:p w:rsidR="000E2E9B" w:rsidRDefault="000E2E9B" w:rsidP="000E2E9B">
      <w:pPr>
        <w:ind w:firstLine="420"/>
        <w:rPr>
          <w:bCs/>
        </w:rPr>
      </w:pPr>
      <w:r>
        <w:rPr>
          <w:rFonts w:hint="eastAsia"/>
        </w:rPr>
        <w:t>模拟器组件由两个部分组成：模拟器组件的</w:t>
      </w:r>
      <w:r>
        <w:t>Robot Framework</w:t>
      </w:r>
      <w:r>
        <w:rPr>
          <w:rFonts w:hint="eastAsia"/>
        </w:rPr>
        <w:t>调用库</w:t>
      </w:r>
      <w:r w:rsidRPr="00A534E0">
        <w:rPr>
          <w:rFonts w:hint="eastAsia"/>
          <w:bCs/>
        </w:rPr>
        <w:t>SimLibrary</w:t>
      </w:r>
      <w:r>
        <w:rPr>
          <w:rFonts w:hint="eastAsia"/>
          <w:bCs/>
        </w:rPr>
        <w:t>，</w:t>
      </w:r>
      <w:r w:rsidRPr="00A534E0">
        <w:rPr>
          <w:rFonts w:hint="eastAsia"/>
          <w:bCs/>
        </w:rPr>
        <w:t>服务器端引擎</w:t>
      </w:r>
      <w:r w:rsidRPr="00A534E0">
        <w:rPr>
          <w:rFonts w:hint="eastAsia"/>
          <w:bCs/>
        </w:rPr>
        <w:t>SimServer</w:t>
      </w:r>
      <w:r>
        <w:rPr>
          <w:rFonts w:hint="eastAsia"/>
          <w:bCs/>
        </w:rPr>
        <w:t>。</w:t>
      </w:r>
    </w:p>
    <w:p w:rsidR="000E2E9B" w:rsidRDefault="000E2E9B" w:rsidP="000E2E9B">
      <w:pPr>
        <w:ind w:firstLine="420"/>
      </w:pPr>
      <w:r w:rsidRPr="000E2E9B">
        <w:rPr>
          <w:noProof/>
        </w:rPr>
        <w:lastRenderedPageBreak/>
        <w:drawing>
          <wp:inline distT="0" distB="0" distL="0" distR="0">
            <wp:extent cx="5274310" cy="2894156"/>
            <wp:effectExtent l="19050" t="0" r="2540" b="0"/>
            <wp:docPr id="2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941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F60BCB" w:rsidRDefault="00F60BCB" w:rsidP="00F60BC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1 </w:t>
      </w:r>
      <w:r>
        <w:rPr>
          <w:rFonts w:hint="eastAsia"/>
        </w:rPr>
        <w:t>模拟器框架</w:t>
      </w:r>
    </w:p>
    <w:p w:rsidR="000E2E9B" w:rsidRPr="00A534E0" w:rsidRDefault="000E2E9B" w:rsidP="000E2E9B">
      <w:pPr>
        <w:pStyle w:val="3"/>
      </w:pPr>
      <w:bookmarkStart w:id="47" w:name="_Toc438218503"/>
      <w:bookmarkStart w:id="48" w:name="_Toc439961780"/>
      <w:r w:rsidRPr="000455E1">
        <w:rPr>
          <w:rFonts w:hint="eastAsia"/>
        </w:rPr>
        <w:t>SimLibrary</w:t>
      </w:r>
      <w:r w:rsidRPr="000E2E9B">
        <w:rPr>
          <w:rFonts w:hint="eastAsia"/>
        </w:rPr>
        <w:t>：</w:t>
      </w:r>
      <w:bookmarkEnd w:id="47"/>
      <w:bookmarkEnd w:id="48"/>
    </w:p>
    <w:p w:rsidR="000E2E9B" w:rsidRDefault="000E2E9B" w:rsidP="000E2E9B">
      <w:pPr>
        <w:ind w:firstLine="420"/>
      </w:pPr>
      <w:r w:rsidRPr="008359EF">
        <w:rPr>
          <w:rFonts w:hint="eastAsia"/>
          <w:bCs/>
        </w:rPr>
        <w:t>SimLibrary</w:t>
      </w:r>
      <w:r w:rsidRPr="00A534E0">
        <w:rPr>
          <w:rFonts w:hint="eastAsia"/>
        </w:rPr>
        <w:t>作为</w:t>
      </w:r>
      <w:r>
        <w:rPr>
          <w:rFonts w:hint="eastAsia"/>
        </w:rPr>
        <w:t>Robot Framework</w:t>
      </w:r>
      <w:r w:rsidRPr="00A534E0">
        <w:rPr>
          <w:rFonts w:hint="eastAsia"/>
        </w:rPr>
        <w:t>的库提供，与</w:t>
      </w:r>
      <w:r w:rsidRPr="00A534E0">
        <w:rPr>
          <w:rFonts w:hint="eastAsia"/>
        </w:rPr>
        <w:t>RIDE</w:t>
      </w:r>
      <w:r>
        <w:rPr>
          <w:rFonts w:hint="eastAsia"/>
        </w:rPr>
        <w:t>配合使用</w:t>
      </w:r>
      <w:r w:rsidRPr="00A534E0">
        <w:rPr>
          <w:rFonts w:hint="eastAsia"/>
        </w:rPr>
        <w:t>，通过关键字封装使用</w:t>
      </w:r>
      <w:r>
        <w:rPr>
          <w:rFonts w:hint="eastAsia"/>
        </w:rPr>
        <w:t>。</w:t>
      </w:r>
      <w:r w:rsidRPr="008359EF">
        <w:rPr>
          <w:rFonts w:hint="eastAsia"/>
          <w:bCs/>
        </w:rPr>
        <w:t>SimLibrary</w:t>
      </w:r>
      <w:r w:rsidRPr="00A534E0">
        <w:rPr>
          <w:rFonts w:hint="eastAsia"/>
        </w:rPr>
        <w:t>与</w:t>
      </w:r>
      <w:r w:rsidRPr="00A534E0">
        <w:rPr>
          <w:rFonts w:hint="eastAsia"/>
          <w:bCs/>
        </w:rPr>
        <w:t>SimServer</w:t>
      </w:r>
      <w:r>
        <w:rPr>
          <w:rFonts w:hint="eastAsia"/>
        </w:rPr>
        <w:t>交互，告诉</w:t>
      </w:r>
      <w:r w:rsidRPr="00A534E0">
        <w:rPr>
          <w:rFonts w:hint="eastAsia"/>
          <w:bCs/>
        </w:rPr>
        <w:t>SimServer</w:t>
      </w:r>
      <w:r w:rsidRPr="00A534E0">
        <w:rPr>
          <w:rFonts w:hint="eastAsia"/>
        </w:rPr>
        <w:t>，对被测系统的</w:t>
      </w:r>
      <w:r>
        <w:rPr>
          <w:rFonts w:hint="eastAsia"/>
        </w:rPr>
        <w:t>消息接口</w:t>
      </w:r>
      <w:r w:rsidRPr="00A534E0">
        <w:rPr>
          <w:rFonts w:hint="eastAsia"/>
        </w:rPr>
        <w:t>校验规则</w:t>
      </w:r>
      <w:r>
        <w:rPr>
          <w:rFonts w:hint="eastAsia"/>
        </w:rPr>
        <w:t>，返回应答消息的</w:t>
      </w:r>
      <w:r w:rsidRPr="00A534E0">
        <w:rPr>
          <w:rFonts w:hint="eastAsia"/>
        </w:rPr>
        <w:t>规则</w:t>
      </w:r>
      <w:r>
        <w:rPr>
          <w:rFonts w:hint="eastAsia"/>
        </w:rPr>
        <w:t>。</w:t>
      </w:r>
    </w:p>
    <w:p w:rsidR="000E2E9B" w:rsidRPr="000455E1" w:rsidRDefault="000E2E9B" w:rsidP="000E2E9B">
      <w:pPr>
        <w:ind w:firstLine="420"/>
      </w:pPr>
    </w:p>
    <w:p w:rsidR="000E2E9B" w:rsidRDefault="000E2E9B" w:rsidP="000E2E9B">
      <w:pPr>
        <w:pStyle w:val="3"/>
        <w:rPr>
          <w:bCs w:val="0"/>
        </w:rPr>
      </w:pPr>
      <w:bookmarkStart w:id="49" w:name="_Toc438218504"/>
      <w:bookmarkStart w:id="50" w:name="_Toc439961781"/>
      <w:r w:rsidRPr="00A534E0">
        <w:rPr>
          <w:rFonts w:hint="eastAsia"/>
        </w:rPr>
        <w:t>SimServer</w:t>
      </w:r>
      <w:bookmarkEnd w:id="49"/>
      <w:bookmarkEnd w:id="50"/>
    </w:p>
    <w:p w:rsidR="000E2E9B" w:rsidRDefault="000E2E9B" w:rsidP="000E2E9B">
      <w:pPr>
        <w:ind w:firstLine="420"/>
        <w:rPr>
          <w:bCs/>
        </w:rPr>
      </w:pPr>
      <w:r w:rsidRPr="00A534E0">
        <w:rPr>
          <w:rFonts w:hint="eastAsia"/>
          <w:bCs/>
        </w:rPr>
        <w:t>SimServer</w:t>
      </w:r>
      <w:r>
        <w:rPr>
          <w:rFonts w:hint="eastAsia"/>
          <w:bCs/>
        </w:rPr>
        <w:t>在</w:t>
      </w:r>
      <w:r>
        <w:t>基于事件驱动</w:t>
      </w:r>
      <w:r>
        <w:rPr>
          <w:rFonts w:hint="eastAsia"/>
        </w:rPr>
        <w:t>的网络引擎</w:t>
      </w:r>
      <w:r>
        <w:t>Twisted</w:t>
      </w:r>
      <w:r>
        <w:rPr>
          <w:rFonts w:hint="eastAsia"/>
        </w:rPr>
        <w:t>基础上实现</w:t>
      </w:r>
      <w:r>
        <w:rPr>
          <w:rFonts w:hint="eastAsia"/>
          <w:bCs/>
        </w:rPr>
        <w:t>，根据配置启动了一个或多个</w:t>
      </w:r>
      <w:r>
        <w:rPr>
          <w:rFonts w:hint="eastAsia"/>
          <w:bCs/>
        </w:rPr>
        <w:t>HTTP Server</w:t>
      </w:r>
      <w:r>
        <w:rPr>
          <w:rFonts w:hint="eastAsia"/>
          <w:bCs/>
        </w:rPr>
        <w:t>或</w:t>
      </w:r>
      <w:r>
        <w:rPr>
          <w:rFonts w:hint="eastAsia"/>
          <w:bCs/>
        </w:rPr>
        <w:t>TCP Server</w:t>
      </w:r>
      <w:r>
        <w:rPr>
          <w:rFonts w:hint="eastAsia"/>
          <w:bCs/>
        </w:rPr>
        <w:t>，这些</w:t>
      </w:r>
      <w:r>
        <w:rPr>
          <w:rFonts w:hint="eastAsia"/>
          <w:bCs/>
        </w:rPr>
        <w:t>Server</w:t>
      </w:r>
      <w:r>
        <w:rPr>
          <w:rFonts w:hint="eastAsia"/>
          <w:bCs/>
        </w:rPr>
        <w:t>能够模拟第三方系统，接收被测系统的请求，根据</w:t>
      </w:r>
      <w:r w:rsidRPr="008359EF">
        <w:rPr>
          <w:rFonts w:hint="eastAsia"/>
          <w:bCs/>
        </w:rPr>
        <w:t>SimLibrary</w:t>
      </w:r>
      <w:r>
        <w:rPr>
          <w:rFonts w:hint="eastAsia"/>
          <w:bCs/>
        </w:rPr>
        <w:t>设定的校验规则和应答规则，对被测系统请求进行校验，校验通过再根据返回规则发送应答包。</w:t>
      </w:r>
    </w:p>
    <w:p w:rsidR="000E2E9B" w:rsidRDefault="000E2E9B" w:rsidP="000E2E9B">
      <w:pPr>
        <w:ind w:firstLine="420"/>
      </w:pPr>
      <w:r w:rsidRPr="00A534E0">
        <w:rPr>
          <w:rFonts w:hint="eastAsia"/>
        </w:rPr>
        <w:t>对被测系统的</w:t>
      </w:r>
      <w:r>
        <w:rPr>
          <w:rFonts w:hint="eastAsia"/>
        </w:rPr>
        <w:t>消息接口</w:t>
      </w:r>
      <w:r w:rsidRPr="00A534E0">
        <w:rPr>
          <w:rFonts w:hint="eastAsia"/>
        </w:rPr>
        <w:t>校验规则</w:t>
      </w:r>
      <w:r>
        <w:rPr>
          <w:rFonts w:hint="eastAsia"/>
        </w:rPr>
        <w:t>支持：</w:t>
      </w:r>
      <w:r>
        <w:rPr>
          <w:rFonts w:hint="eastAsia"/>
        </w:rPr>
        <w:t>IP</w:t>
      </w:r>
      <w:r>
        <w:rPr>
          <w:rFonts w:hint="eastAsia"/>
        </w:rPr>
        <w:t>地址校验，超时控制，消息内容校验；消息内容校验支持：</w:t>
      </w:r>
    </w:p>
    <w:p w:rsidR="000E2E9B" w:rsidRDefault="000E2E9B" w:rsidP="00372A5B">
      <w:pPr>
        <w:pStyle w:val="af2"/>
        <w:numPr>
          <w:ilvl w:val="0"/>
          <w:numId w:val="5"/>
        </w:numPr>
        <w:ind w:firstLineChars="0"/>
      </w:pPr>
      <w:r>
        <w:rPr>
          <w:rFonts w:hint="eastAsia"/>
        </w:rPr>
        <w:t>完全字段匹配：字段值等于期望值；</w:t>
      </w:r>
    </w:p>
    <w:p w:rsidR="000E2E9B" w:rsidRDefault="000E2E9B" w:rsidP="00372A5B">
      <w:pPr>
        <w:pStyle w:val="af2"/>
        <w:numPr>
          <w:ilvl w:val="0"/>
          <w:numId w:val="5"/>
        </w:numPr>
        <w:ind w:firstLineChars="0"/>
      </w:pPr>
      <w:r>
        <w:rPr>
          <w:rFonts w:hint="eastAsia"/>
        </w:rPr>
        <w:t>空字段：期望消息中存在该字段，但为空值；</w:t>
      </w:r>
    </w:p>
    <w:p w:rsidR="000E2E9B" w:rsidRDefault="000E2E9B" w:rsidP="00372A5B">
      <w:pPr>
        <w:pStyle w:val="af2"/>
        <w:numPr>
          <w:ilvl w:val="0"/>
          <w:numId w:val="5"/>
        </w:numPr>
        <w:ind w:firstLineChars="0"/>
      </w:pPr>
      <w:r>
        <w:rPr>
          <w:rFonts w:hint="eastAsia"/>
        </w:rPr>
        <w:t>字段不存在：期望消息中不存在该字段；</w:t>
      </w:r>
    </w:p>
    <w:p w:rsidR="000E2E9B" w:rsidRDefault="000E2E9B" w:rsidP="00372A5B">
      <w:pPr>
        <w:pStyle w:val="af2"/>
        <w:numPr>
          <w:ilvl w:val="0"/>
          <w:numId w:val="5"/>
        </w:numPr>
        <w:ind w:firstLineChars="0"/>
      </w:pPr>
      <w:r>
        <w:rPr>
          <w:rFonts w:hint="eastAsia"/>
        </w:rPr>
        <w:t>字段非空校验：期望消息中存在该字段，且值不为空；</w:t>
      </w:r>
    </w:p>
    <w:p w:rsidR="000E2E9B" w:rsidRDefault="000E2E9B" w:rsidP="00372A5B">
      <w:pPr>
        <w:pStyle w:val="af2"/>
        <w:numPr>
          <w:ilvl w:val="0"/>
          <w:numId w:val="5"/>
        </w:numPr>
        <w:ind w:firstLineChars="0"/>
      </w:pPr>
      <w:r>
        <w:rPr>
          <w:rFonts w:hint="eastAsia"/>
        </w:rPr>
        <w:t>字段格式校验：对字段格式校验，如时间格式，长度；</w:t>
      </w:r>
    </w:p>
    <w:p w:rsidR="000E2E9B" w:rsidRDefault="000E2E9B" w:rsidP="000E2E9B">
      <w:pPr>
        <w:ind w:firstLine="420"/>
      </w:pPr>
      <w:r>
        <w:rPr>
          <w:rFonts w:hint="eastAsia"/>
        </w:rPr>
        <w:t>返回应答消息的</w:t>
      </w:r>
      <w:r w:rsidRPr="00A534E0">
        <w:rPr>
          <w:rFonts w:hint="eastAsia"/>
        </w:rPr>
        <w:t>规则</w:t>
      </w:r>
      <w:r>
        <w:rPr>
          <w:rFonts w:hint="eastAsia"/>
        </w:rPr>
        <w:t>控制支持：</w:t>
      </w:r>
    </w:p>
    <w:p w:rsidR="000E2E9B" w:rsidRDefault="000E2E9B" w:rsidP="00372A5B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不返回；</w:t>
      </w:r>
    </w:p>
    <w:p w:rsidR="000E2E9B" w:rsidRDefault="000E2E9B" w:rsidP="00372A5B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延迟返回；</w:t>
      </w:r>
    </w:p>
    <w:p w:rsidR="000E2E9B" w:rsidRPr="008359EF" w:rsidRDefault="000E2E9B" w:rsidP="00372A5B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返回内容可以根据测试案例需要返回成功，返回不同错误码的失败；</w:t>
      </w:r>
    </w:p>
    <w:p w:rsidR="000E2E9B" w:rsidRPr="000E2E9B" w:rsidRDefault="000E2E9B" w:rsidP="000E2E9B">
      <w:pPr>
        <w:ind w:firstLine="420"/>
      </w:pPr>
    </w:p>
    <w:p w:rsidR="000E2E9B" w:rsidRPr="000E2E9B" w:rsidRDefault="000E2E9B" w:rsidP="000E2E9B">
      <w:pPr>
        <w:pStyle w:val="20"/>
      </w:pPr>
      <w:bookmarkStart w:id="51" w:name="_Toc438218509"/>
      <w:bookmarkStart w:id="52" w:name="_Toc439961782"/>
      <w:r>
        <w:rPr>
          <w:rFonts w:hint="eastAsia"/>
        </w:rPr>
        <w:lastRenderedPageBreak/>
        <w:t>功能实现原理</w:t>
      </w:r>
      <w:bookmarkEnd w:id="51"/>
      <w:bookmarkEnd w:id="52"/>
    </w:p>
    <w:p w:rsidR="000E2E9B" w:rsidRDefault="000E2E9B" w:rsidP="000E2E9B">
      <w:pPr>
        <w:pStyle w:val="af2"/>
        <w:ind w:left="420" w:firstLineChars="0"/>
      </w:pPr>
      <w:r>
        <w:rPr>
          <w:rFonts w:hint="eastAsia"/>
        </w:rPr>
        <w:t>一个典型的接口自动化过程由以下步骤组成：</w:t>
      </w:r>
    </w:p>
    <w:p w:rsidR="000E2E9B" w:rsidRDefault="000E2E9B" w:rsidP="00372A5B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数据环境准备：准备被测系统的测试数据，启动一个模拟器，通知模拟器接收何种消息，如何应答；</w:t>
      </w:r>
    </w:p>
    <w:p w:rsidR="000E2E9B" w:rsidRDefault="000E2E9B" w:rsidP="00372A5B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发起测试：测试工具向被测系统发起请求，或通过测试工具启动被测系统一个</w:t>
      </w:r>
      <w:r>
        <w:rPr>
          <w:rFonts w:hint="eastAsia"/>
        </w:rPr>
        <w:t>Job</w:t>
      </w:r>
      <w:r>
        <w:rPr>
          <w:rFonts w:hint="eastAsia"/>
        </w:rPr>
        <w:t>；</w:t>
      </w:r>
    </w:p>
    <w:p w:rsidR="000E2E9B" w:rsidRDefault="000E2E9B" w:rsidP="00372A5B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数据检验：检查被测系统应答，数据库，日志或文件；</w:t>
      </w:r>
    </w:p>
    <w:p w:rsidR="000E2E9B" w:rsidRDefault="000E2E9B" w:rsidP="00372A5B">
      <w:pPr>
        <w:pStyle w:val="af2"/>
        <w:numPr>
          <w:ilvl w:val="0"/>
          <w:numId w:val="3"/>
        </w:numPr>
        <w:ind w:firstLineChars="0"/>
      </w:pPr>
      <w:r>
        <w:rPr>
          <w:rFonts w:hint="eastAsia"/>
        </w:rPr>
        <w:t>环境数据清理：清理脏数据，避免对其他测试案例的运行有影响；</w:t>
      </w:r>
    </w:p>
    <w:p w:rsidR="000E2E9B" w:rsidRDefault="000E2E9B" w:rsidP="000E2E9B">
      <w:pPr>
        <w:ind w:firstLine="420"/>
      </w:pPr>
    </w:p>
    <w:p w:rsidR="000E2E9B" w:rsidRDefault="000E2E9B" w:rsidP="000E2E9B">
      <w:pPr>
        <w:ind w:firstLine="420"/>
      </w:pPr>
      <w:r>
        <w:rPr>
          <w:rFonts w:hint="eastAsia"/>
        </w:rPr>
        <w:t>模拟器组件在自动化测试中的工作过程为：</w:t>
      </w:r>
    </w:p>
    <w:p w:rsidR="000E2E9B" w:rsidRDefault="000E2E9B" w:rsidP="00372A5B">
      <w:pPr>
        <w:pStyle w:val="af2"/>
        <w:numPr>
          <w:ilvl w:val="0"/>
          <w:numId w:val="4"/>
        </w:numPr>
        <w:ind w:firstLineChars="0"/>
      </w:pPr>
      <w:r>
        <w:t>Robot Framework</w:t>
      </w:r>
      <w:r>
        <w:rPr>
          <w:rFonts w:hint="eastAsia"/>
        </w:rPr>
        <w:t>通过调用</w:t>
      </w:r>
      <w:r w:rsidRPr="00064595">
        <w:rPr>
          <w:rFonts w:hint="eastAsia"/>
          <w:bCs/>
        </w:rPr>
        <w:t>SimLibrary</w:t>
      </w:r>
      <w:r w:rsidRPr="00064595">
        <w:rPr>
          <w:rFonts w:hint="eastAsia"/>
          <w:bCs/>
        </w:rPr>
        <w:t>库，通知</w:t>
      </w:r>
      <w:r>
        <w:rPr>
          <w:rFonts w:hint="eastAsia"/>
        </w:rPr>
        <w:t>模拟器服务端</w:t>
      </w:r>
      <w:r>
        <w:rPr>
          <w:rFonts w:hint="eastAsia"/>
        </w:rPr>
        <w:t>SimServer</w:t>
      </w:r>
      <w:r>
        <w:rPr>
          <w:rFonts w:hint="eastAsia"/>
        </w:rPr>
        <w:t>对被测系统请求的校验规则，应答规则；</w:t>
      </w:r>
    </w:p>
    <w:p w:rsidR="000E2E9B" w:rsidRDefault="000E2E9B" w:rsidP="00372A5B">
      <w:pPr>
        <w:pStyle w:val="af2"/>
        <w:numPr>
          <w:ilvl w:val="0"/>
          <w:numId w:val="4"/>
        </w:numPr>
        <w:ind w:firstLineChars="0"/>
      </w:pPr>
      <w:r>
        <w:t>R</w:t>
      </w:r>
      <w:r>
        <w:rPr>
          <w:rFonts w:hint="eastAsia"/>
        </w:rPr>
        <w:t xml:space="preserve">obot </w:t>
      </w:r>
      <w:r>
        <w:t>Framework</w:t>
      </w:r>
      <w:r>
        <w:rPr>
          <w:rFonts w:hint="eastAsia"/>
        </w:rPr>
        <w:t>向被测系统发起测试；</w:t>
      </w:r>
    </w:p>
    <w:p w:rsidR="000E2E9B" w:rsidRDefault="000E2E9B" w:rsidP="00372A5B">
      <w:pPr>
        <w:pStyle w:val="af2"/>
        <w:numPr>
          <w:ilvl w:val="0"/>
          <w:numId w:val="4"/>
        </w:numPr>
        <w:ind w:firstLineChars="0"/>
      </w:pPr>
      <w:r>
        <w:rPr>
          <w:rFonts w:hint="eastAsia"/>
        </w:rPr>
        <w:t>被测系统向模拟器服务端</w:t>
      </w:r>
      <w:r>
        <w:rPr>
          <w:rFonts w:hint="eastAsia"/>
        </w:rPr>
        <w:t>SimServer</w:t>
      </w:r>
      <w:r>
        <w:rPr>
          <w:rFonts w:hint="eastAsia"/>
        </w:rPr>
        <w:t>发送请求；</w:t>
      </w:r>
    </w:p>
    <w:p w:rsidR="000E2E9B" w:rsidRDefault="000E2E9B" w:rsidP="00372A5B">
      <w:pPr>
        <w:pStyle w:val="af2"/>
        <w:numPr>
          <w:ilvl w:val="0"/>
          <w:numId w:val="4"/>
        </w:numPr>
        <w:ind w:firstLineChars="0"/>
      </w:pPr>
      <w:r>
        <w:rPr>
          <w:rFonts w:hint="eastAsia"/>
        </w:rPr>
        <w:t>SimServer</w:t>
      </w:r>
      <w:r>
        <w:rPr>
          <w:rFonts w:hint="eastAsia"/>
        </w:rPr>
        <w:t>根据</w:t>
      </w:r>
      <w:r>
        <w:rPr>
          <w:rFonts w:hint="eastAsia"/>
        </w:rPr>
        <w:t>SimLibrary</w:t>
      </w:r>
      <w:r>
        <w:rPr>
          <w:rFonts w:hint="eastAsia"/>
        </w:rPr>
        <w:t>设定的校验规则，检验请求消息；</w:t>
      </w:r>
    </w:p>
    <w:p w:rsidR="000E2E9B" w:rsidRPr="00064595" w:rsidRDefault="000E2E9B" w:rsidP="00372A5B">
      <w:pPr>
        <w:pStyle w:val="af2"/>
        <w:numPr>
          <w:ilvl w:val="0"/>
          <w:numId w:val="4"/>
        </w:numPr>
        <w:ind w:firstLineChars="0"/>
      </w:pPr>
      <w:r>
        <w:rPr>
          <w:rFonts w:hint="eastAsia"/>
        </w:rPr>
        <w:t>校验通过，</w:t>
      </w:r>
      <w:r>
        <w:rPr>
          <w:rFonts w:hint="eastAsia"/>
        </w:rPr>
        <w:t>SimServer</w:t>
      </w:r>
      <w:r>
        <w:rPr>
          <w:rFonts w:hint="eastAsia"/>
        </w:rPr>
        <w:t>根据</w:t>
      </w:r>
      <w:r>
        <w:rPr>
          <w:rFonts w:hint="eastAsia"/>
        </w:rPr>
        <w:t>SimLibrary</w:t>
      </w:r>
      <w:r>
        <w:rPr>
          <w:rFonts w:hint="eastAsia"/>
        </w:rPr>
        <w:t>设定的应答规则，返回应答；</w:t>
      </w:r>
    </w:p>
    <w:p w:rsidR="000E2E9B" w:rsidRDefault="000E2E9B" w:rsidP="000E2E9B">
      <w:pPr>
        <w:pStyle w:val="af2"/>
        <w:ind w:left="420" w:firstLineChars="0" w:firstLine="0"/>
        <w:jc w:val="center"/>
      </w:pPr>
      <w:r>
        <w:object w:dxaOrig="8343" w:dyaOrig="4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05pt;height:239.4pt" o:ole="">
            <v:imagedata r:id="rId14" o:title=""/>
          </v:shape>
          <o:OLEObject Type="Embed" ProgID="Visio.Drawing.11" ShapeID="_x0000_i1025" DrawAspect="Content" ObjectID="_1524403285" r:id="rId15"/>
        </w:object>
      </w:r>
      <w:r w:rsidR="00F60BCB">
        <w:rPr>
          <w:rFonts w:hint="eastAsia"/>
        </w:rPr>
        <w:t>图</w:t>
      </w:r>
      <w:r w:rsidR="00F60BCB">
        <w:rPr>
          <w:rFonts w:hint="eastAsia"/>
        </w:rPr>
        <w:t xml:space="preserve">2-2 </w:t>
      </w:r>
      <w:r>
        <w:rPr>
          <w:rFonts w:hint="eastAsia"/>
        </w:rPr>
        <w:t>功能原理图</w:t>
      </w:r>
    </w:p>
    <w:p w:rsidR="000E2E9B" w:rsidRPr="000E2E9B" w:rsidRDefault="000E2E9B" w:rsidP="000E2E9B"/>
    <w:p w:rsidR="00E969B3" w:rsidRDefault="00E969B3" w:rsidP="000018DF">
      <w:pPr>
        <w:pStyle w:val="1"/>
        <w:spacing w:line="360" w:lineRule="auto"/>
      </w:pPr>
      <w:bookmarkStart w:id="53" w:name="_Toc439961783"/>
      <w:r>
        <w:rPr>
          <w:rFonts w:hint="eastAsia"/>
        </w:rPr>
        <w:t>模拟器服务配置配置</w:t>
      </w:r>
      <w:bookmarkEnd w:id="53"/>
    </w:p>
    <w:p w:rsidR="00E969B3" w:rsidRDefault="00E969B3" w:rsidP="00E969B3">
      <w:pPr>
        <w:pStyle w:val="20"/>
      </w:pPr>
      <w:bookmarkStart w:id="54" w:name="_Toc439961784"/>
      <w:r>
        <w:rPr>
          <w:rFonts w:hint="eastAsia"/>
        </w:rPr>
        <w:t>调用查询服务配置</w:t>
      </w:r>
      <w:bookmarkEnd w:id="54"/>
    </w:p>
    <w:p w:rsidR="00E969B3" w:rsidRDefault="00E969B3" w:rsidP="00E969B3">
      <w:pPr>
        <w:pStyle w:val="af2"/>
        <w:spacing w:line="360" w:lineRule="auto"/>
        <w:ind w:left="840" w:firstLineChars="0"/>
        <w:rPr>
          <w:rFonts w:ascii="宋体" w:hAnsi="宋体" w:cs="Arial"/>
          <w:color w:val="000000"/>
          <w:szCs w:val="21"/>
          <w:shd w:val="clear" w:color="auto" w:fill="FFFFFF"/>
        </w:rPr>
      </w:pPr>
      <w:r w:rsidRPr="000018DF">
        <w:rPr>
          <w:rFonts w:ascii="宋体" w:hAnsi="宋体" w:cs="Arial" w:hint="eastAsia"/>
          <w:b/>
          <w:color w:val="000000"/>
          <w:szCs w:val="21"/>
          <w:shd w:val="clear" w:color="auto" w:fill="FFFFFF"/>
        </w:rPr>
        <w:t>模拟器调用查询服务</w:t>
      </w:r>
      <w:r>
        <w:rPr>
          <w:rFonts w:ascii="宋体" w:hAnsi="宋体" w:cs="Arial" w:hint="eastAsia"/>
          <w:color w:val="000000"/>
          <w:szCs w:val="21"/>
          <w:shd w:val="clear" w:color="auto" w:fill="FFFFFF"/>
        </w:rPr>
        <w:t>是用来供模拟器的RF库（simLibrary.py）调用，用来设</w:t>
      </w:r>
      <w:r>
        <w:rPr>
          <w:rFonts w:ascii="宋体" w:hAnsi="宋体" w:cs="Arial" w:hint="eastAsia"/>
          <w:color w:val="000000"/>
          <w:szCs w:val="21"/>
          <w:shd w:val="clear" w:color="auto" w:fill="FFFFFF"/>
        </w:rPr>
        <w:lastRenderedPageBreak/>
        <w:t>置模拟器的对请求消息的校验规则和返回应答消息的规则；</w:t>
      </w:r>
      <w:r w:rsidRPr="000018DF">
        <w:rPr>
          <w:rFonts w:ascii="宋体" w:hAnsi="宋体" w:cs="Arial" w:hint="eastAsia"/>
          <w:b/>
          <w:color w:val="000000"/>
          <w:szCs w:val="21"/>
          <w:shd w:val="clear" w:color="auto" w:fill="FFFFFF"/>
        </w:rPr>
        <w:t>模拟器调用查询服务</w:t>
      </w:r>
      <w:r>
        <w:rPr>
          <w:rFonts w:ascii="宋体" w:hAnsi="宋体" w:cs="Arial" w:hint="eastAsia"/>
          <w:color w:val="000000"/>
          <w:szCs w:val="21"/>
          <w:shd w:val="clear" w:color="auto" w:fill="FFFFFF"/>
        </w:rPr>
        <w:t>端口库配置在文件</w:t>
      </w:r>
      <w:r w:rsidR="00F448DC">
        <w:rPr>
          <w:rFonts w:hint="eastAsia"/>
        </w:rPr>
        <w:t>conf/</w:t>
      </w:r>
      <w:r w:rsidR="00F448DC">
        <w:rPr>
          <w:rFonts w:ascii="宋体" w:hAnsi="宋体" w:cs="Arial" w:hint="eastAsia"/>
          <w:color w:val="000000"/>
          <w:szCs w:val="21"/>
          <w:shd w:val="clear" w:color="auto" w:fill="FFFFFF"/>
        </w:rPr>
        <w:t>system.xml</w:t>
      </w:r>
      <w:r>
        <w:rPr>
          <w:rFonts w:ascii="宋体" w:hAnsi="宋体" w:cs="Arial" w:hint="eastAsia"/>
          <w:color w:val="000000"/>
          <w:szCs w:val="21"/>
          <w:shd w:val="clear" w:color="auto" w:fill="FFFFFF"/>
        </w:rPr>
        <w:t>：</w:t>
      </w:r>
    </w:p>
    <w:tbl>
      <w:tblPr>
        <w:tblStyle w:val="af"/>
        <w:tblW w:w="0" w:type="auto"/>
        <w:tblInd w:w="840" w:type="dxa"/>
        <w:tblLook w:val="04A0"/>
      </w:tblPr>
      <w:tblGrid>
        <w:gridCol w:w="7682"/>
      </w:tblGrid>
      <w:tr w:rsidR="00E969B3" w:rsidTr="00090646">
        <w:tc>
          <w:tcPr>
            <w:tcW w:w="8522" w:type="dxa"/>
          </w:tcPr>
          <w:p w:rsidR="00E969B3" w:rsidRPr="00895472" w:rsidRDefault="00E969B3" w:rsidP="00090646">
            <w:pPr>
              <w:spacing w:line="120" w:lineRule="auto"/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 w:rsidRPr="00895472"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  <w:t>&lt;?xml version="1.0" encoding="UTF-8" ?&gt;</w:t>
            </w:r>
          </w:p>
          <w:p w:rsidR="00E969B3" w:rsidRPr="00895472" w:rsidRDefault="00E969B3" w:rsidP="00090646">
            <w:pPr>
              <w:spacing w:line="120" w:lineRule="auto"/>
              <w:ind w:firstLineChars="280" w:firstLine="588"/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 w:rsidRPr="00895472"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  <w:t>&lt;server&gt;</w:t>
            </w:r>
          </w:p>
          <w:p w:rsidR="00E969B3" w:rsidRPr="00895472" w:rsidRDefault="00E969B3" w:rsidP="00090646">
            <w:pPr>
              <w:spacing w:line="120" w:lineRule="auto"/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 w:rsidRPr="00895472"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  <w:tab/>
              <w:t>&lt;system&gt;</w:t>
            </w:r>
          </w:p>
          <w:p w:rsidR="00E969B3" w:rsidRPr="00895472" w:rsidRDefault="00E969B3" w:rsidP="00090646">
            <w:pPr>
              <w:spacing w:line="120" w:lineRule="auto"/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 w:rsidRPr="00895472"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  <w:tab/>
            </w:r>
            <w:r w:rsidRPr="00895472"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  <w:tab/>
              <w:t>&lt;port&gt;</w:t>
            </w:r>
            <w:r w:rsidRPr="00895472">
              <w:rPr>
                <w:rFonts w:ascii="宋体" w:hAnsi="宋体" w:cs="Arial"/>
                <w:color w:val="FF0000"/>
                <w:szCs w:val="21"/>
                <w:shd w:val="clear" w:color="auto" w:fill="FFFFFF"/>
              </w:rPr>
              <w:t>8000</w:t>
            </w:r>
            <w:r w:rsidRPr="00895472"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  <w:t>&lt;/port&gt;</w:t>
            </w:r>
          </w:p>
          <w:p w:rsidR="00E969B3" w:rsidRPr="00895472" w:rsidRDefault="00E969B3" w:rsidP="00090646">
            <w:pPr>
              <w:spacing w:line="120" w:lineRule="auto"/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 w:rsidRPr="00895472"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  <w:tab/>
              <w:t>&lt;/system&gt;</w:t>
            </w:r>
            <w:r w:rsidRPr="00895472"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  <w:tab/>
            </w:r>
          </w:p>
          <w:p w:rsidR="00E969B3" w:rsidRDefault="00E969B3" w:rsidP="00090646">
            <w:pPr>
              <w:pStyle w:val="af2"/>
              <w:spacing w:line="360" w:lineRule="auto"/>
              <w:ind w:firstLineChars="0" w:firstLine="0"/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 w:rsidRPr="00895472"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  <w:t>…</w:t>
            </w:r>
            <w:r w:rsidRPr="00895472"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.</w:t>
            </w:r>
          </w:p>
        </w:tc>
      </w:tr>
    </w:tbl>
    <w:p w:rsidR="00E969B3" w:rsidRDefault="00E969B3" w:rsidP="00E969B3">
      <w:pPr>
        <w:pStyle w:val="af2"/>
        <w:spacing w:line="360" w:lineRule="auto"/>
        <w:ind w:left="840" w:firstLineChars="0" w:firstLine="0"/>
        <w:rPr>
          <w:rFonts w:ascii="宋体" w:hAnsi="宋体" w:cs="Arial"/>
          <w:color w:val="000000"/>
          <w:szCs w:val="21"/>
          <w:shd w:val="clear" w:color="auto" w:fill="FFFFFF"/>
        </w:rPr>
      </w:pPr>
      <w:r>
        <w:rPr>
          <w:rFonts w:ascii="宋体" w:hAnsi="宋体" w:cs="Arial" w:hint="eastAsia"/>
          <w:color w:val="000000"/>
          <w:szCs w:val="21"/>
          <w:shd w:val="clear" w:color="auto" w:fill="FFFFFF"/>
        </w:rPr>
        <w:t xml:space="preserve">模拟器调用地址为: </w:t>
      </w:r>
      <w:hyperlink r:id="rId16" w:history="1">
        <w:r w:rsidRPr="00EF4104">
          <w:rPr>
            <w:rStyle w:val="a5"/>
            <w:rFonts w:ascii="宋体" w:hAnsi="宋体" w:cs="Arial" w:hint="eastAsia"/>
            <w:szCs w:val="21"/>
            <w:shd w:val="clear" w:color="auto" w:fill="FFFFFF"/>
          </w:rPr>
          <w:t>http://ip:8000/simSet</w:t>
        </w:r>
      </w:hyperlink>
    </w:p>
    <w:p w:rsidR="00E969B3" w:rsidRDefault="00E969B3" w:rsidP="00E969B3">
      <w:pPr>
        <w:pStyle w:val="af2"/>
        <w:spacing w:line="360" w:lineRule="auto"/>
        <w:ind w:left="840" w:firstLineChars="0" w:firstLine="0"/>
      </w:pPr>
      <w:r>
        <w:rPr>
          <w:rFonts w:ascii="宋体" w:hAnsi="宋体" w:cs="Arial" w:hint="eastAsia"/>
          <w:color w:val="000000"/>
          <w:szCs w:val="21"/>
          <w:shd w:val="clear" w:color="auto" w:fill="FFFFFF"/>
        </w:rPr>
        <w:t xml:space="preserve">模拟器查询地址为: </w:t>
      </w:r>
      <w:hyperlink r:id="rId17" w:history="1">
        <w:r w:rsidRPr="006D7B3A">
          <w:rPr>
            <w:rStyle w:val="a5"/>
            <w:rFonts w:ascii="宋体" w:hAnsi="宋体" w:cs="Arial" w:hint="eastAsia"/>
            <w:szCs w:val="21"/>
            <w:shd w:val="clear" w:color="auto" w:fill="FFFFFF"/>
          </w:rPr>
          <w:t>http://ip:8000/simQuery</w:t>
        </w:r>
      </w:hyperlink>
    </w:p>
    <w:p w:rsidR="00C177C7" w:rsidRDefault="00C177C7" w:rsidP="00E969B3">
      <w:pPr>
        <w:pStyle w:val="af2"/>
        <w:spacing w:line="360" w:lineRule="auto"/>
        <w:ind w:left="840" w:firstLineChars="0" w:firstLine="0"/>
      </w:pPr>
    </w:p>
    <w:p w:rsidR="00C177C7" w:rsidRDefault="00C177C7" w:rsidP="00C177C7">
      <w:pPr>
        <w:pStyle w:val="20"/>
      </w:pPr>
      <w:bookmarkStart w:id="55" w:name="_Toc439961785"/>
      <w:r>
        <w:rPr>
          <w:rFonts w:hint="eastAsia"/>
        </w:rPr>
        <w:t>模拟服务配置</w:t>
      </w:r>
      <w:bookmarkEnd w:id="55"/>
    </w:p>
    <w:p w:rsidR="00CD4C8C" w:rsidRPr="00CD4C8C" w:rsidRDefault="00CD4C8C" w:rsidP="00CD4C8C">
      <w:pPr>
        <w:pStyle w:val="3"/>
      </w:pPr>
      <w:bookmarkStart w:id="56" w:name="_Toc439961786"/>
      <w:r>
        <w:rPr>
          <w:rFonts w:hint="eastAsia"/>
        </w:rPr>
        <w:t>HTTPServer</w:t>
      </w:r>
      <w:bookmarkEnd w:id="56"/>
    </w:p>
    <w:p w:rsidR="00CD4C8C" w:rsidRPr="00544432" w:rsidRDefault="00F448DC" w:rsidP="00CD4C8C">
      <w:pPr>
        <w:rPr>
          <w:color w:val="FF0000"/>
        </w:rPr>
      </w:pPr>
      <w:r>
        <w:rPr>
          <w:rFonts w:hint="eastAsia"/>
        </w:rPr>
        <w:t>修改</w:t>
      </w:r>
      <w:r>
        <w:rPr>
          <w:rFonts w:hint="eastAsia"/>
        </w:rPr>
        <w:t>conf/</w:t>
      </w:r>
      <w:r>
        <w:rPr>
          <w:rFonts w:ascii="宋体" w:hAnsi="宋体" w:cs="Arial" w:hint="eastAsia"/>
          <w:color w:val="000000"/>
          <w:szCs w:val="21"/>
          <w:shd w:val="clear" w:color="auto" w:fill="FFFFFF"/>
        </w:rPr>
        <w:t>system.xml配置文件</w:t>
      </w:r>
      <w:r w:rsidR="00B64633">
        <w:rPr>
          <w:rFonts w:ascii="宋体" w:hAnsi="宋体" w:cs="Arial" w:hint="eastAsia"/>
          <w:color w:val="000000"/>
          <w:szCs w:val="21"/>
          <w:shd w:val="clear" w:color="auto" w:fill="FFFFFF"/>
        </w:rPr>
        <w:t>，增加httpServer。</w:t>
      </w:r>
    </w:p>
    <w:tbl>
      <w:tblPr>
        <w:tblStyle w:val="af"/>
        <w:tblW w:w="9489" w:type="dxa"/>
        <w:tblInd w:w="-582" w:type="dxa"/>
        <w:tblLook w:val="04A0"/>
      </w:tblPr>
      <w:tblGrid>
        <w:gridCol w:w="9489"/>
      </w:tblGrid>
      <w:tr w:rsidR="00CD4C8C" w:rsidTr="00090646">
        <w:tc>
          <w:tcPr>
            <w:tcW w:w="0" w:type="auto"/>
          </w:tcPr>
          <w:p w:rsidR="00F03F09" w:rsidRDefault="00F03F09" w:rsidP="00090646">
            <w:r w:rsidRPr="00F03F09">
              <w:t>&lt;server&gt;</w:t>
            </w:r>
          </w:p>
          <w:p w:rsidR="00CD4C8C" w:rsidRDefault="00CD4C8C" w:rsidP="00090646">
            <w:r>
              <w:t>…</w:t>
            </w:r>
          </w:p>
          <w:p w:rsidR="00CD4C8C" w:rsidRDefault="00CD4C8C" w:rsidP="00090646">
            <w:r>
              <w:t>&lt;httpServer version="http1.1" port="</w:t>
            </w:r>
            <w:r w:rsidRPr="00CC7E38">
              <w:rPr>
                <w:color w:val="FF0000"/>
              </w:rPr>
              <w:t>9080</w:t>
            </w:r>
            <w:r>
              <w:t>"</w:t>
            </w:r>
            <w:r>
              <w:rPr>
                <w:rFonts w:hint="eastAsia"/>
              </w:rPr>
              <w:t xml:space="preserve"> </w:t>
            </w:r>
            <w:r>
              <w:t>msgFormat="</w:t>
            </w:r>
            <w:r w:rsidRPr="008E50A9">
              <w:rPr>
                <w:color w:val="FF0000"/>
              </w:rPr>
              <w:t>json</w:t>
            </w:r>
            <w:r w:rsidR="008107A3">
              <w:t>"</w:t>
            </w:r>
            <w:r>
              <w:t xml:space="preserve"> msgTypeFlag="BusiCode" desc="ismp boss"&gt;</w:t>
            </w:r>
          </w:p>
          <w:p w:rsidR="00CD4C8C" w:rsidRDefault="00CD4C8C" w:rsidP="00090646">
            <w:r>
              <w:tab/>
            </w:r>
            <w:r>
              <w:tab/>
              <w:t>&lt;template msgType="OI_PrepayOrReleasePayOrder"  desc="" delayms="0" &gt;</w:t>
            </w:r>
          </w:p>
          <w:p w:rsidR="00CD4C8C" w:rsidRDefault="00CD4C8C" w:rsidP="00090646">
            <w:r>
              <w:tab/>
            </w:r>
            <w:r>
              <w:tab/>
            </w:r>
            <w:r>
              <w:tab/>
              <w:t>&lt;request&gt;conf/template/ISMP/boss/PrepayOrReleasePayOrder_req.json&lt;/request&gt;</w:t>
            </w:r>
          </w:p>
          <w:p w:rsidR="00CD4C8C" w:rsidRDefault="00CD4C8C" w:rsidP="00090646">
            <w:r>
              <w:tab/>
            </w:r>
            <w:r>
              <w:tab/>
            </w:r>
            <w:r>
              <w:tab/>
              <w:t>&lt;response&gt;conf/template/ISMP/boss/PrepayOrReleasePayOrder_rsp.json&lt;/response&gt;</w:t>
            </w:r>
          </w:p>
          <w:p w:rsidR="00CD4C8C" w:rsidRDefault="00CD4C8C" w:rsidP="00090646">
            <w:r>
              <w:tab/>
            </w:r>
            <w:r>
              <w:tab/>
              <w:t>&lt;/template&gt;</w:t>
            </w:r>
          </w:p>
          <w:p w:rsidR="00CD4C8C" w:rsidRDefault="00CD4C8C" w:rsidP="00090646">
            <w:r>
              <w:t>&lt;/httpServer&gt;</w:t>
            </w:r>
          </w:p>
          <w:p w:rsidR="00CD4C8C" w:rsidRDefault="00CD4C8C" w:rsidP="00090646">
            <w:r>
              <w:rPr>
                <w:rFonts w:hint="eastAsia"/>
              </w:rPr>
              <w:t>...</w:t>
            </w:r>
          </w:p>
          <w:p w:rsidR="00CD4C8C" w:rsidRDefault="00F03F09" w:rsidP="00090646">
            <w:r w:rsidRPr="00F03F09">
              <w:t>&lt;server&gt;</w:t>
            </w:r>
          </w:p>
        </w:tc>
      </w:tr>
    </w:tbl>
    <w:p w:rsidR="00000D50" w:rsidRDefault="00000D50" w:rsidP="00000D50">
      <w:pPr>
        <w:ind w:firstLine="420"/>
        <w:rPr>
          <w:rFonts w:ascii="宋体" w:hAnsi="宋体" w:cs="Arial"/>
          <w:color w:val="000000"/>
          <w:szCs w:val="21"/>
          <w:shd w:val="clear" w:color="auto" w:fill="FFFFFF"/>
        </w:rPr>
      </w:pPr>
      <w:r>
        <w:rPr>
          <w:rFonts w:ascii="宋体" w:hAnsi="宋体" w:cs="Arial" w:hint="eastAsia"/>
          <w:color w:val="000000"/>
          <w:szCs w:val="21"/>
          <w:shd w:val="clear" w:color="auto" w:fill="FFFFFF"/>
        </w:rPr>
        <w:t>每个httpServer接收一个或多个被测系统请求消息。针对每个请求消息，配置一个消息模板。httpServer包含以下几个属性：</w:t>
      </w:r>
    </w:p>
    <w:tbl>
      <w:tblPr>
        <w:tblStyle w:val="af"/>
        <w:tblW w:w="0" w:type="auto"/>
        <w:tblLook w:val="04A0"/>
      </w:tblPr>
      <w:tblGrid>
        <w:gridCol w:w="1357"/>
        <w:gridCol w:w="2841"/>
        <w:gridCol w:w="3848"/>
      </w:tblGrid>
      <w:tr w:rsidR="00000D50" w:rsidTr="00090646">
        <w:tc>
          <w:tcPr>
            <w:tcW w:w="1357" w:type="dxa"/>
          </w:tcPr>
          <w:p w:rsidR="00000D50" w:rsidRDefault="00000D50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属性名</w:t>
            </w:r>
          </w:p>
        </w:tc>
        <w:tc>
          <w:tcPr>
            <w:tcW w:w="2841" w:type="dxa"/>
          </w:tcPr>
          <w:p w:rsidR="00000D50" w:rsidRDefault="00000D50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含义</w:t>
            </w:r>
          </w:p>
        </w:tc>
        <w:tc>
          <w:tcPr>
            <w:tcW w:w="3848" w:type="dxa"/>
          </w:tcPr>
          <w:p w:rsidR="00000D50" w:rsidRDefault="00000D50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说明</w:t>
            </w:r>
          </w:p>
        </w:tc>
      </w:tr>
      <w:tr w:rsidR="00000D50" w:rsidTr="00090646">
        <w:tc>
          <w:tcPr>
            <w:tcW w:w="1357" w:type="dxa"/>
          </w:tcPr>
          <w:p w:rsidR="00000D50" w:rsidRDefault="00000D50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t>Version</w:t>
            </w:r>
          </w:p>
        </w:tc>
        <w:tc>
          <w:tcPr>
            <w:tcW w:w="2841" w:type="dxa"/>
          </w:tcPr>
          <w:p w:rsidR="00000D50" w:rsidRDefault="00000D50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协议版本</w:t>
            </w:r>
          </w:p>
        </w:tc>
        <w:tc>
          <w:tcPr>
            <w:tcW w:w="3848" w:type="dxa"/>
          </w:tcPr>
          <w:p w:rsidR="00000D50" w:rsidRDefault="00000D50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http协议版本</w:t>
            </w:r>
          </w:p>
        </w:tc>
      </w:tr>
      <w:tr w:rsidR="00000D50" w:rsidTr="00090646">
        <w:tc>
          <w:tcPr>
            <w:tcW w:w="1357" w:type="dxa"/>
          </w:tcPr>
          <w:p w:rsidR="00000D50" w:rsidRDefault="00000D50" w:rsidP="00090646">
            <w:r>
              <w:t>port</w:t>
            </w:r>
          </w:p>
        </w:tc>
        <w:tc>
          <w:tcPr>
            <w:tcW w:w="2841" w:type="dxa"/>
          </w:tcPr>
          <w:p w:rsidR="00000D50" w:rsidRDefault="00000D50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端口</w:t>
            </w:r>
          </w:p>
        </w:tc>
        <w:tc>
          <w:tcPr>
            <w:tcW w:w="3848" w:type="dxa"/>
          </w:tcPr>
          <w:p w:rsidR="00000D50" w:rsidRDefault="00000D50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http端口</w:t>
            </w:r>
          </w:p>
        </w:tc>
      </w:tr>
      <w:tr w:rsidR="00000D50" w:rsidTr="00090646">
        <w:tc>
          <w:tcPr>
            <w:tcW w:w="1357" w:type="dxa"/>
          </w:tcPr>
          <w:p w:rsidR="00000D50" w:rsidRDefault="00000D50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t>msgFormat</w:t>
            </w:r>
          </w:p>
        </w:tc>
        <w:tc>
          <w:tcPr>
            <w:tcW w:w="2841" w:type="dxa"/>
          </w:tcPr>
          <w:p w:rsidR="00000D50" w:rsidRDefault="00000D50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hint="eastAsia"/>
              </w:rPr>
              <w:t>消息格式</w:t>
            </w:r>
          </w:p>
        </w:tc>
        <w:tc>
          <w:tcPr>
            <w:tcW w:w="3848" w:type="dxa"/>
          </w:tcPr>
          <w:p w:rsidR="00000D50" w:rsidRPr="00000D50" w:rsidRDefault="00000D50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hint="eastAsia"/>
              </w:rPr>
              <w:t>主要有三种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xml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KeyValue</w:t>
            </w:r>
          </w:p>
        </w:tc>
      </w:tr>
      <w:tr w:rsidR="00000D50" w:rsidTr="00090646">
        <w:tc>
          <w:tcPr>
            <w:tcW w:w="1357" w:type="dxa"/>
          </w:tcPr>
          <w:p w:rsidR="00000D50" w:rsidRDefault="00000D50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t>msgTypeFlag</w:t>
            </w:r>
          </w:p>
        </w:tc>
        <w:tc>
          <w:tcPr>
            <w:tcW w:w="2841" w:type="dxa"/>
          </w:tcPr>
          <w:p w:rsidR="00000D50" w:rsidRDefault="00000D50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hint="eastAsia"/>
              </w:rPr>
              <w:t>消息类型标识</w:t>
            </w:r>
          </w:p>
        </w:tc>
        <w:tc>
          <w:tcPr>
            <w:tcW w:w="3848" w:type="dxa"/>
          </w:tcPr>
          <w:p w:rsidR="00000D50" w:rsidRDefault="00000D50" w:rsidP="00090646">
            <w:r>
              <w:rPr>
                <w:rFonts w:hint="eastAsia"/>
              </w:rPr>
              <w:t>如果是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xml</w:t>
            </w:r>
            <w:r>
              <w:rPr>
                <w:rFonts w:hint="eastAsia"/>
              </w:rPr>
              <w:t>类型的消息，一般会有某个字段标识消息类型，从而定位到模板</w:t>
            </w:r>
            <w:r w:rsidR="00313838">
              <w:rPr>
                <w:rFonts w:hint="eastAsia"/>
              </w:rPr>
              <w:t>，</w:t>
            </w:r>
            <w:r w:rsidR="00313838">
              <w:t>msgTypeFlag</w:t>
            </w:r>
            <w:r w:rsidR="00313838">
              <w:rPr>
                <w:rFonts w:hint="eastAsia"/>
              </w:rPr>
              <w:t>取值为该字段的名字；</w:t>
            </w:r>
          </w:p>
          <w:p w:rsidR="00000D50" w:rsidRPr="00000D50" w:rsidRDefault="00000D50" w:rsidP="00313838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hint="eastAsia"/>
              </w:rPr>
              <w:t>如果消息格式是</w:t>
            </w:r>
            <w:r>
              <w:rPr>
                <w:rFonts w:hint="eastAsia"/>
              </w:rPr>
              <w:t>KeyValue</w:t>
            </w:r>
            <w:r>
              <w:rPr>
                <w:rFonts w:hint="eastAsia"/>
              </w:rPr>
              <w:t>类型，从消息的内容一般无法识别消息的类型，一般用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区分</w:t>
            </w:r>
            <w:r w:rsidR="00313838">
              <w:rPr>
                <w:rFonts w:hint="eastAsia"/>
              </w:rPr>
              <w:t>，</w:t>
            </w:r>
            <w:r w:rsidR="00313838">
              <w:t>msgTypeFlag</w:t>
            </w:r>
            <w:r w:rsidR="00313838">
              <w:rPr>
                <w:rFonts w:hint="eastAsia"/>
              </w:rPr>
              <w:t>取值为</w:t>
            </w:r>
            <w:r w:rsidR="00313838">
              <w:rPr>
                <w:rFonts w:hint="eastAsia"/>
              </w:rPr>
              <w:lastRenderedPageBreak/>
              <w:t>“</w:t>
            </w:r>
            <w:r w:rsidR="00313838">
              <w:rPr>
                <w:rFonts w:hint="eastAsia"/>
              </w:rPr>
              <w:t>URL</w:t>
            </w:r>
            <w:r w:rsidR="00313838">
              <w:rPr>
                <w:rFonts w:hint="eastAsia"/>
              </w:rPr>
              <w:t>”</w:t>
            </w:r>
          </w:p>
        </w:tc>
      </w:tr>
      <w:tr w:rsidR="00000D50" w:rsidTr="00090646">
        <w:tc>
          <w:tcPr>
            <w:tcW w:w="1357" w:type="dxa"/>
          </w:tcPr>
          <w:p w:rsidR="00000D50" w:rsidRDefault="00000D50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lastRenderedPageBreak/>
              <w:t>desc</w:t>
            </w:r>
          </w:p>
        </w:tc>
        <w:tc>
          <w:tcPr>
            <w:tcW w:w="2841" w:type="dxa"/>
          </w:tcPr>
          <w:p w:rsidR="00000D50" w:rsidRDefault="00000D50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描述</w:t>
            </w:r>
          </w:p>
        </w:tc>
        <w:tc>
          <w:tcPr>
            <w:tcW w:w="3848" w:type="dxa"/>
          </w:tcPr>
          <w:p w:rsidR="00000D50" w:rsidRDefault="00000D50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描述</w:t>
            </w:r>
            <w:r>
              <w:t>httpServer</w:t>
            </w:r>
            <w:r>
              <w:rPr>
                <w:rFonts w:hint="eastAsia"/>
              </w:rPr>
              <w:t>信息</w:t>
            </w:r>
          </w:p>
        </w:tc>
      </w:tr>
    </w:tbl>
    <w:p w:rsidR="00313838" w:rsidRDefault="00313838" w:rsidP="00000D50">
      <w:pPr>
        <w:ind w:firstLine="420"/>
        <w:rPr>
          <w:rFonts w:ascii="宋体" w:hAnsi="宋体" w:cs="Arial"/>
          <w:color w:val="000000"/>
          <w:szCs w:val="21"/>
          <w:shd w:val="clear" w:color="auto" w:fill="FFFFFF"/>
        </w:rPr>
      </w:pPr>
    </w:p>
    <w:p w:rsidR="00000D50" w:rsidRDefault="00313838" w:rsidP="00000D50">
      <w:pPr>
        <w:ind w:firstLine="420"/>
        <w:rPr>
          <w:rFonts w:ascii="宋体" w:hAnsi="宋体" w:cs="Arial"/>
          <w:color w:val="000000"/>
          <w:szCs w:val="21"/>
          <w:shd w:val="clear" w:color="auto" w:fill="FFFFFF"/>
        </w:rPr>
      </w:pPr>
      <w:r>
        <w:rPr>
          <w:rFonts w:ascii="宋体" w:hAnsi="宋体" w:cs="Arial" w:hint="eastAsia"/>
          <w:color w:val="000000"/>
          <w:szCs w:val="21"/>
          <w:shd w:val="clear" w:color="auto" w:fill="FFFFFF"/>
        </w:rPr>
        <w:t>模板</w:t>
      </w:r>
      <w:r w:rsidR="00735814">
        <w:rPr>
          <w:rFonts w:ascii="宋体" w:hAnsi="宋体" w:cs="Arial" w:hint="eastAsia"/>
          <w:color w:val="000000"/>
          <w:szCs w:val="21"/>
          <w:shd w:val="clear" w:color="auto" w:fill="FFFFFF"/>
        </w:rPr>
        <w:t>(</w:t>
      </w:r>
      <w:r w:rsidR="00735814">
        <w:t>template</w:t>
      </w:r>
      <w:r w:rsidR="00735814">
        <w:rPr>
          <w:rFonts w:ascii="宋体" w:hAnsi="宋体" w:cs="Arial" w:hint="eastAsia"/>
          <w:color w:val="000000"/>
          <w:szCs w:val="21"/>
          <w:shd w:val="clear" w:color="auto" w:fill="FFFFFF"/>
        </w:rPr>
        <w:t>)</w:t>
      </w:r>
      <w:r>
        <w:rPr>
          <w:rFonts w:ascii="宋体" w:hAnsi="宋体" w:cs="Arial" w:hint="eastAsia"/>
          <w:color w:val="000000"/>
          <w:szCs w:val="21"/>
          <w:shd w:val="clear" w:color="auto" w:fill="FFFFFF"/>
        </w:rPr>
        <w:t>属性说明</w:t>
      </w:r>
    </w:p>
    <w:tbl>
      <w:tblPr>
        <w:tblStyle w:val="af"/>
        <w:tblW w:w="0" w:type="auto"/>
        <w:tblLook w:val="04A0"/>
      </w:tblPr>
      <w:tblGrid>
        <w:gridCol w:w="1357"/>
        <w:gridCol w:w="2841"/>
        <w:gridCol w:w="3848"/>
      </w:tblGrid>
      <w:tr w:rsidR="00313838" w:rsidTr="00090646">
        <w:tc>
          <w:tcPr>
            <w:tcW w:w="1357" w:type="dxa"/>
          </w:tcPr>
          <w:p w:rsidR="00313838" w:rsidRDefault="00313838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属性名</w:t>
            </w:r>
          </w:p>
        </w:tc>
        <w:tc>
          <w:tcPr>
            <w:tcW w:w="2841" w:type="dxa"/>
          </w:tcPr>
          <w:p w:rsidR="00313838" w:rsidRDefault="00313838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含义</w:t>
            </w:r>
          </w:p>
        </w:tc>
        <w:tc>
          <w:tcPr>
            <w:tcW w:w="3848" w:type="dxa"/>
          </w:tcPr>
          <w:p w:rsidR="00313838" w:rsidRDefault="00313838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说明</w:t>
            </w:r>
          </w:p>
        </w:tc>
      </w:tr>
      <w:tr w:rsidR="00313838" w:rsidTr="00090646">
        <w:tc>
          <w:tcPr>
            <w:tcW w:w="1357" w:type="dxa"/>
          </w:tcPr>
          <w:p w:rsidR="00313838" w:rsidRDefault="00313838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t>msgType</w:t>
            </w:r>
          </w:p>
        </w:tc>
        <w:tc>
          <w:tcPr>
            <w:tcW w:w="2841" w:type="dxa"/>
          </w:tcPr>
          <w:p w:rsidR="00313838" w:rsidRDefault="00313838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消息类型</w:t>
            </w:r>
          </w:p>
        </w:tc>
        <w:tc>
          <w:tcPr>
            <w:tcW w:w="3848" w:type="dxa"/>
          </w:tcPr>
          <w:p w:rsidR="00313838" w:rsidRDefault="00301331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模拟器根据</w:t>
            </w:r>
            <w:r>
              <w:t>msgType</w:t>
            </w:r>
            <w:r w:rsidR="00313838"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定位模板</w:t>
            </w:r>
          </w:p>
        </w:tc>
      </w:tr>
      <w:tr w:rsidR="00313838" w:rsidTr="00090646">
        <w:tc>
          <w:tcPr>
            <w:tcW w:w="1357" w:type="dxa"/>
          </w:tcPr>
          <w:p w:rsidR="00313838" w:rsidRDefault="00313838" w:rsidP="00090646">
            <w:r>
              <w:t>desc</w:t>
            </w:r>
          </w:p>
        </w:tc>
        <w:tc>
          <w:tcPr>
            <w:tcW w:w="2841" w:type="dxa"/>
          </w:tcPr>
          <w:p w:rsidR="00313838" w:rsidRDefault="00301331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描述</w:t>
            </w:r>
          </w:p>
        </w:tc>
        <w:tc>
          <w:tcPr>
            <w:tcW w:w="3848" w:type="dxa"/>
          </w:tcPr>
          <w:p w:rsidR="00313838" w:rsidRDefault="00301331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模板描述</w:t>
            </w:r>
          </w:p>
        </w:tc>
      </w:tr>
      <w:tr w:rsidR="008A1E9F" w:rsidTr="00FC6CA6">
        <w:tc>
          <w:tcPr>
            <w:tcW w:w="1357" w:type="dxa"/>
          </w:tcPr>
          <w:p w:rsidR="008A1E9F" w:rsidRDefault="008A1E9F" w:rsidP="00FC6CA6">
            <w:r>
              <w:t>delayms</w:t>
            </w:r>
          </w:p>
        </w:tc>
        <w:tc>
          <w:tcPr>
            <w:tcW w:w="2841" w:type="dxa"/>
          </w:tcPr>
          <w:p w:rsidR="008A1E9F" w:rsidRDefault="008A1E9F" w:rsidP="00FC6CA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延迟时间</w:t>
            </w:r>
          </w:p>
        </w:tc>
        <w:tc>
          <w:tcPr>
            <w:tcW w:w="3848" w:type="dxa"/>
          </w:tcPr>
          <w:p w:rsidR="008A1E9F" w:rsidRDefault="008A1E9F" w:rsidP="00FC6CA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单位毫秒</w:t>
            </w:r>
          </w:p>
        </w:tc>
      </w:tr>
      <w:tr w:rsidR="00313838" w:rsidTr="00090646">
        <w:tc>
          <w:tcPr>
            <w:tcW w:w="1357" w:type="dxa"/>
          </w:tcPr>
          <w:p w:rsidR="00313838" w:rsidRDefault="008A1E9F" w:rsidP="009D61D5">
            <w:r>
              <w:rPr>
                <w:rFonts w:hint="eastAsia"/>
              </w:rPr>
              <w:t>en</w:t>
            </w:r>
            <w:r w:rsidR="00604CBC">
              <w:rPr>
                <w:rFonts w:hint="eastAsia"/>
              </w:rPr>
              <w:t>co</w:t>
            </w:r>
            <w:r>
              <w:rPr>
                <w:rFonts w:hint="eastAsia"/>
              </w:rPr>
              <w:t>ding</w:t>
            </w:r>
          </w:p>
        </w:tc>
        <w:tc>
          <w:tcPr>
            <w:tcW w:w="2841" w:type="dxa"/>
          </w:tcPr>
          <w:p w:rsidR="00313838" w:rsidRDefault="008A1E9F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  <w:t>C</w:t>
            </w: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ustom enc</w:t>
            </w:r>
            <w:r w:rsidR="00FB0C6C"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o</w:t>
            </w: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ding编码</w:t>
            </w:r>
          </w:p>
        </w:tc>
        <w:tc>
          <w:tcPr>
            <w:tcW w:w="3848" w:type="dxa"/>
          </w:tcPr>
          <w:p w:rsidR="00313838" w:rsidRDefault="00330E3A" w:rsidP="0009064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缺省为'UTF-8'，可以为'GBK'</w:t>
            </w:r>
          </w:p>
        </w:tc>
      </w:tr>
    </w:tbl>
    <w:p w:rsidR="00313838" w:rsidRDefault="0019536F" w:rsidP="00000D50">
      <w:pPr>
        <w:ind w:firstLine="420"/>
        <w:rPr>
          <w:rFonts w:ascii="宋体" w:hAnsi="宋体" w:cs="Arial"/>
          <w:color w:val="000000"/>
          <w:szCs w:val="21"/>
          <w:shd w:val="clear" w:color="auto" w:fill="FFFFFF"/>
        </w:rPr>
      </w:pPr>
      <w:r>
        <w:t>request</w:t>
      </w:r>
      <w:r>
        <w:rPr>
          <w:rFonts w:hint="eastAsia"/>
        </w:rPr>
        <w:t>和</w:t>
      </w:r>
      <w:r>
        <w:t>response</w:t>
      </w:r>
      <w:r>
        <w:rPr>
          <w:rFonts w:hint="eastAsia"/>
        </w:rPr>
        <w:t>元素指向一个配置文件，分别用于配置请求模板和应答模板。</w:t>
      </w:r>
    </w:p>
    <w:p w:rsidR="00E969B3" w:rsidRDefault="00E969B3" w:rsidP="00E969B3"/>
    <w:p w:rsidR="00305D12" w:rsidRDefault="00CD4C8C" w:rsidP="00CD4C8C">
      <w:pPr>
        <w:pStyle w:val="20"/>
      </w:pPr>
      <w:bookmarkStart w:id="57" w:name="_Toc439961787"/>
      <w:r>
        <w:rPr>
          <w:rFonts w:hint="eastAsia"/>
        </w:rPr>
        <w:t>模板配置</w:t>
      </w:r>
      <w:bookmarkEnd w:id="57"/>
    </w:p>
    <w:p w:rsidR="00110A49" w:rsidRPr="00895472" w:rsidRDefault="00110A49" w:rsidP="00110A49">
      <w:pPr>
        <w:pStyle w:val="3"/>
      </w:pPr>
      <w:bookmarkStart w:id="58" w:name="_Toc439961788"/>
      <w:r>
        <w:rPr>
          <w:rFonts w:hint="eastAsia"/>
        </w:rPr>
        <w:t>请求模板配置</w:t>
      </w:r>
      <w:bookmarkEnd w:id="58"/>
    </w:p>
    <w:p w:rsidR="00110A49" w:rsidRDefault="00110A49" w:rsidP="00110A49">
      <w:pPr>
        <w:spacing w:line="360" w:lineRule="auto"/>
        <w:rPr>
          <w:rFonts w:ascii="宋体" w:hAnsi="宋体" w:cs="Arial"/>
          <w:color w:val="000000"/>
          <w:szCs w:val="21"/>
          <w:shd w:val="clear" w:color="auto" w:fill="FFFFFF"/>
        </w:rPr>
      </w:pPr>
      <w:r w:rsidRPr="00F71FD7">
        <w:rPr>
          <w:rFonts w:ascii="宋体" w:hAnsi="宋体" w:cs="Arial" w:hint="eastAsia"/>
          <w:color w:val="000000"/>
          <w:szCs w:val="21"/>
          <w:shd w:val="clear" w:color="auto" w:fill="FFFFFF"/>
        </w:rPr>
        <w:t>根据在system.xml文件中路径添加配置文档，必须根据文档里面所定义的</w:t>
      </w:r>
      <w:r>
        <w:rPr>
          <w:rFonts w:ascii="宋体" w:hAnsi="宋体" w:cs="Arial" w:hint="eastAsia"/>
          <w:color w:val="000000"/>
          <w:szCs w:val="21"/>
          <w:shd w:val="clear" w:color="auto" w:fill="FFFFFF"/>
        </w:rPr>
        <w:t>指定其对应模版文件路径和文件名，例</w:t>
      </w:r>
      <w:r w:rsidRPr="00F93DA7">
        <w:rPr>
          <w:rFonts w:ascii="宋体" w:hAnsi="宋体" w:cs="Arial" w:hint="eastAsia"/>
          <w:color w:val="000000"/>
          <w:szCs w:val="21"/>
          <w:shd w:val="clear" w:color="auto" w:fill="FFFFFF"/>
        </w:rPr>
        <w:t>如：</w:t>
      </w:r>
    </w:p>
    <w:p w:rsidR="00110A49" w:rsidRPr="00F93DA7" w:rsidRDefault="00110A49" w:rsidP="00110A49">
      <w:pPr>
        <w:spacing w:line="360" w:lineRule="auto"/>
        <w:rPr>
          <w:rFonts w:ascii="宋体" w:hAnsi="宋体" w:cs="Arial"/>
          <w:color w:val="000000"/>
          <w:szCs w:val="21"/>
          <w:shd w:val="clear" w:color="auto" w:fill="FFFFFF"/>
        </w:rPr>
      </w:pPr>
      <w:r w:rsidRPr="00F93DA7">
        <w:rPr>
          <w:rFonts w:ascii="宋体" w:hAnsi="宋体" w:cs="Arial"/>
          <w:color w:val="000000"/>
          <w:szCs w:val="21"/>
          <w:shd w:val="clear" w:color="auto" w:fill="FFFFFF"/>
        </w:rPr>
        <w:t>&lt;request&gt;conf/template/ISMP/boss/PrepayOrReleasePayOrder_req.json&lt;/request&gt;</w:t>
      </w:r>
    </w:p>
    <w:p w:rsidR="00110A49" w:rsidRPr="00F71FD7" w:rsidRDefault="00110A49" w:rsidP="00110A49">
      <w:pPr>
        <w:spacing w:line="360" w:lineRule="auto"/>
        <w:rPr>
          <w:rFonts w:ascii="宋体" w:hAnsi="宋体" w:cs="Arial"/>
          <w:color w:val="000000"/>
          <w:sz w:val="18"/>
          <w:szCs w:val="18"/>
          <w:shd w:val="clear" w:color="auto" w:fill="FFFFFF"/>
        </w:rPr>
      </w:pPr>
      <w:r w:rsidRPr="00F71FD7">
        <w:rPr>
          <w:rFonts w:ascii="宋体" w:hAnsi="宋体" w:cs="Arial" w:hint="eastAsia"/>
          <w:color w:val="000000"/>
          <w:szCs w:val="21"/>
          <w:shd w:val="clear" w:color="auto" w:fill="FFFFFF"/>
        </w:rPr>
        <w:t>请求的配置模版为：</w:t>
      </w:r>
      <w:r w:rsidRPr="00F71FD7">
        <w:rPr>
          <w:rFonts w:ascii="宋体" w:hAnsi="宋体" w:cs="Arial"/>
          <w:color w:val="000000"/>
          <w:szCs w:val="21"/>
          <w:shd w:val="clear" w:color="auto" w:fill="FFFFFF"/>
        </w:rPr>
        <w:t>conf\template\ISMP\boss</w:t>
      </w:r>
      <w:r w:rsidRPr="00F71FD7">
        <w:rPr>
          <w:rFonts w:ascii="宋体" w:hAnsi="宋体" w:cs="Arial" w:hint="eastAsia"/>
          <w:color w:val="000000"/>
          <w:szCs w:val="21"/>
          <w:shd w:val="clear" w:color="auto" w:fill="FFFFFF"/>
        </w:rPr>
        <w:t>\</w:t>
      </w:r>
      <w:r w:rsidRPr="00F71FD7">
        <w:rPr>
          <w:rFonts w:ascii="宋体" w:hAnsi="宋体" w:cs="Arial"/>
          <w:color w:val="000000"/>
          <w:szCs w:val="21"/>
          <w:shd w:val="clear" w:color="auto" w:fill="FFFFFF"/>
        </w:rPr>
        <w:t>PrepayOrRele</w:t>
      </w:r>
      <w:r w:rsidRPr="00F71FD7">
        <w:rPr>
          <w:rFonts w:ascii="宋体" w:hAnsi="宋体" w:cs="Arial"/>
          <w:color w:val="000000"/>
          <w:sz w:val="18"/>
          <w:szCs w:val="18"/>
          <w:shd w:val="clear" w:color="auto" w:fill="FFFFFF"/>
        </w:rPr>
        <w:t>asePayOrder_req.json</w:t>
      </w:r>
      <w:r w:rsidRPr="00F71FD7">
        <w:rPr>
          <w:rFonts w:ascii="宋体" w:hAnsi="宋体" w:cs="Arial" w:hint="eastAsia"/>
          <w:color w:val="000000"/>
          <w:sz w:val="18"/>
          <w:szCs w:val="18"/>
          <w:shd w:val="clear" w:color="auto" w:fill="FFFFFF"/>
        </w:rPr>
        <w:t xml:space="preserve"> </w:t>
      </w:r>
    </w:p>
    <w:tbl>
      <w:tblPr>
        <w:tblStyle w:val="af"/>
        <w:tblW w:w="0" w:type="auto"/>
        <w:tblInd w:w="1110" w:type="dxa"/>
        <w:tblLook w:val="04A0"/>
      </w:tblPr>
      <w:tblGrid>
        <w:gridCol w:w="7412"/>
      </w:tblGrid>
      <w:tr w:rsidR="00110A49" w:rsidTr="00090646">
        <w:trPr>
          <w:trHeight w:val="1853"/>
        </w:trPr>
        <w:tc>
          <w:tcPr>
            <w:tcW w:w="8522" w:type="dxa"/>
          </w:tcPr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>{</w:t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"Request": {</w:t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"BusiParams": {</w:t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  <w:t xml:space="preserve">    "PayMode": "$${PayMode}$$",</w:t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  <w:t>"OrderNo": "$${OrderNo}$$",</w:t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MobNum": "$${MobNum}$$",</w:t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  <w:t>"UserID": "$${UserID}$$",</w:t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PayNum": "$${PayNum}$$",</w:t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CommodityID": "$${CommodityID}$$",</w:t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Remark": "",</w:t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Unit": "$${Unit}$$",</w:t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PayType": "$${PayType}$$",</w:t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VirtulUserID": "</w:t>
            </w:r>
            <w:r w:rsidRPr="004B347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>XXXXX13765330673</w:t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>"</w:t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},</w:t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"BusiCode": "$${BusiCode}$$"</w:t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},</w:t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"PubInfo": {</w:t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"TransactionId": "201",</w:t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"TransactionTime": "123456",</w:t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  <w:t>"OpId":"OpId",</w:t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lastRenderedPageBreak/>
              <w:t xml:space="preserve">        "OrgId":"OrgId",</w:t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"InterfaceId":"6110",</w:t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"InterfaceType":"51"</w:t>
            </w:r>
          </w:p>
          <w:p w:rsidR="00110A49" w:rsidRPr="00F93DA7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}</w:t>
            </w:r>
          </w:p>
          <w:p w:rsidR="00110A49" w:rsidRDefault="00110A49" w:rsidP="00090646">
            <w:pPr>
              <w:pStyle w:val="af2"/>
              <w:ind w:firstLineChars="0" w:firstLine="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>}</w:t>
            </w:r>
          </w:p>
        </w:tc>
      </w:tr>
    </w:tbl>
    <w:p w:rsidR="00110A49" w:rsidRDefault="00110A49" w:rsidP="00110A49">
      <w:pPr>
        <w:pStyle w:val="af2"/>
        <w:ind w:leftChars="400" w:left="1110" w:hangingChars="150" w:hanging="270"/>
        <w:rPr>
          <w:rFonts w:ascii="宋体" w:hAnsi="宋体" w:cs="Arial"/>
          <w:color w:val="000000"/>
          <w:sz w:val="18"/>
          <w:szCs w:val="18"/>
          <w:shd w:val="clear" w:color="auto" w:fill="FFFFFF"/>
        </w:rPr>
      </w:pPr>
    </w:p>
    <w:p w:rsidR="00110A49" w:rsidRDefault="00110A49" w:rsidP="00110A49">
      <w:pPr>
        <w:pStyle w:val="3"/>
      </w:pPr>
      <w:bookmarkStart w:id="59" w:name="_Toc439961789"/>
      <w:r w:rsidRPr="00895472">
        <w:rPr>
          <w:rFonts w:hint="eastAsia"/>
        </w:rPr>
        <w:t>应答模版配置</w:t>
      </w:r>
      <w:bookmarkEnd w:id="59"/>
    </w:p>
    <w:p w:rsidR="00110A49" w:rsidRPr="000F058D" w:rsidRDefault="00110A49" w:rsidP="00110A49">
      <w:pPr>
        <w:pStyle w:val="af2"/>
        <w:ind w:leftChars="400" w:left="1110" w:hangingChars="150" w:hanging="270"/>
        <w:rPr>
          <w:rFonts w:ascii="宋体" w:hAnsi="宋体" w:cs="Arial"/>
          <w:color w:val="000000"/>
          <w:sz w:val="18"/>
          <w:szCs w:val="18"/>
          <w:shd w:val="clear" w:color="auto" w:fill="FFFFFF"/>
        </w:rPr>
      </w:pPr>
      <w:r w:rsidRPr="000F058D">
        <w:rPr>
          <w:rFonts w:ascii="宋体" w:hAnsi="宋体" w:cs="Arial"/>
          <w:color w:val="000000"/>
          <w:sz w:val="18"/>
          <w:szCs w:val="18"/>
          <w:shd w:val="clear" w:color="auto" w:fill="FFFFFF"/>
        </w:rPr>
        <w:t>&lt;response&gt;conf/template/ISMP/boss/PrepayOrReleasePayOrder_rsp.json&lt;/response&gt;</w:t>
      </w:r>
    </w:p>
    <w:p w:rsidR="00110A49" w:rsidRDefault="00110A49" w:rsidP="00110A49">
      <w:pPr>
        <w:pStyle w:val="af2"/>
        <w:ind w:leftChars="400" w:left="1110" w:hangingChars="150" w:hanging="270"/>
        <w:rPr>
          <w:rFonts w:ascii="宋体" w:hAnsi="宋体" w:cs="Arial"/>
          <w:color w:val="000000"/>
          <w:sz w:val="18"/>
          <w:szCs w:val="18"/>
          <w:shd w:val="clear" w:color="auto" w:fill="FFFFFF"/>
        </w:rPr>
      </w:pPr>
      <w:r w:rsidRPr="000F058D">
        <w:rPr>
          <w:rFonts w:ascii="宋体" w:hAnsi="宋体" w:cs="Arial" w:hint="eastAsia"/>
          <w:color w:val="000000"/>
          <w:sz w:val="18"/>
          <w:szCs w:val="18"/>
          <w:shd w:val="clear" w:color="auto" w:fill="FFFFFF"/>
        </w:rPr>
        <w:t>也需要根据其路径和文件名来找到对应的模版：</w:t>
      </w:r>
    </w:p>
    <w:tbl>
      <w:tblPr>
        <w:tblStyle w:val="af"/>
        <w:tblW w:w="0" w:type="auto"/>
        <w:tblInd w:w="1110" w:type="dxa"/>
        <w:tblLook w:val="04A0"/>
      </w:tblPr>
      <w:tblGrid>
        <w:gridCol w:w="7412"/>
      </w:tblGrid>
      <w:tr w:rsidR="00110A49" w:rsidTr="00090646">
        <w:tc>
          <w:tcPr>
            <w:tcW w:w="8522" w:type="dxa"/>
          </w:tcPr>
          <w:p w:rsidR="00110A49" w:rsidRPr="000F058D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>{</w:t>
            </w:r>
          </w:p>
          <w:p w:rsidR="00110A49" w:rsidRPr="000F058D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"Response": {</w:t>
            </w:r>
          </w:p>
          <w:p w:rsidR="00110A49" w:rsidRPr="000F058D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"ErrorInfo": {</w:t>
            </w:r>
          </w:p>
          <w:p w:rsidR="00110A49" w:rsidRPr="000F058D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Code": "$${Code}$$",</w:t>
            </w:r>
          </w:p>
          <w:p w:rsidR="00110A49" w:rsidRPr="000F058D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Message": "$${Message}$$",</w:t>
            </w:r>
          </w:p>
          <w:p w:rsidR="00110A49" w:rsidRPr="000F058D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TransactionId": "##{TransactionId}##",</w:t>
            </w:r>
          </w:p>
          <w:p w:rsidR="00110A49" w:rsidRPr="000F058D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TransactionTime": "##{TransactionTime}##",</w:t>
            </w:r>
          </w:p>
          <w:p w:rsidR="00110A49" w:rsidRPr="000F058D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TransIDH": "##{TransactionId}##",</w:t>
            </w:r>
          </w:p>
          <w:p w:rsidR="00110A49" w:rsidRPr="000F058D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TransAccount": "201506",</w:t>
            </w:r>
          </w:p>
          <w:p w:rsidR="00110A49" w:rsidRPr="000F058D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BusiCode": "OI_PrepayOrReleasePayOrder"</w:t>
            </w:r>
          </w:p>
          <w:p w:rsidR="00110A49" w:rsidRPr="000F058D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},</w:t>
            </w:r>
          </w:p>
          <w:p w:rsidR="00110A49" w:rsidRPr="000F058D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"RetInfo": {            </w:t>
            </w:r>
          </w:p>
          <w:p w:rsidR="00110A49" w:rsidRPr="000F058D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}</w:t>
            </w:r>
          </w:p>
          <w:p w:rsidR="00110A49" w:rsidRPr="000F058D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}</w:t>
            </w:r>
          </w:p>
          <w:p w:rsidR="00110A49" w:rsidRPr="000F058D" w:rsidRDefault="00110A49" w:rsidP="00090646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>}</w:t>
            </w:r>
          </w:p>
          <w:p w:rsidR="00110A49" w:rsidRDefault="00110A49" w:rsidP="00090646">
            <w:pPr>
              <w:pStyle w:val="af2"/>
              <w:ind w:firstLineChars="0" w:firstLine="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</w:p>
        </w:tc>
      </w:tr>
    </w:tbl>
    <w:p w:rsidR="00110A49" w:rsidRDefault="00110A49" w:rsidP="00110A49">
      <w:pPr>
        <w:ind w:left="840"/>
      </w:pPr>
    </w:p>
    <w:p w:rsidR="00CD4C8C" w:rsidRPr="00E969B3" w:rsidRDefault="00CD4C8C" w:rsidP="00E969B3"/>
    <w:p w:rsidR="00D2460D" w:rsidRDefault="000B122F" w:rsidP="000018DF">
      <w:pPr>
        <w:pStyle w:val="1"/>
        <w:spacing w:line="360" w:lineRule="auto"/>
      </w:pPr>
      <w:bookmarkStart w:id="60" w:name="_Toc439961790"/>
      <w:r>
        <w:rPr>
          <w:rFonts w:hint="eastAsia"/>
        </w:rPr>
        <w:t>模拟器</w:t>
      </w:r>
      <w:r w:rsidR="00EA4956">
        <w:rPr>
          <w:rFonts w:hint="eastAsia"/>
        </w:rPr>
        <w:t>调用过程</w:t>
      </w:r>
      <w:r w:rsidR="00FB6BA6">
        <w:rPr>
          <w:rFonts w:hint="eastAsia"/>
        </w:rPr>
        <w:t>介绍</w:t>
      </w:r>
      <w:bookmarkEnd w:id="60"/>
    </w:p>
    <w:p w:rsidR="000018DF" w:rsidRDefault="00D2460D" w:rsidP="00D2460D">
      <w:pPr>
        <w:pStyle w:val="20"/>
      </w:pPr>
      <w:bookmarkStart w:id="61" w:name="_Toc439961791"/>
      <w:r>
        <w:rPr>
          <w:rFonts w:hint="eastAsia"/>
        </w:rPr>
        <w:t>模拟器调用</w:t>
      </w:r>
      <w:r w:rsidR="00EA4956">
        <w:rPr>
          <w:rFonts w:hint="eastAsia"/>
        </w:rPr>
        <w:t>包</w:t>
      </w:r>
      <w:bookmarkEnd w:id="61"/>
    </w:p>
    <w:p w:rsidR="00451D08" w:rsidRDefault="00451D08" w:rsidP="00451D08">
      <w:pPr>
        <w:ind w:firstLine="420"/>
      </w:pPr>
      <w:r>
        <w:rPr>
          <w:rFonts w:hint="eastAsia"/>
        </w:rPr>
        <w:t>模拟器调用通过向</w:t>
      </w:r>
      <w:r w:rsidR="00F60BCB">
        <w:rPr>
          <w:rFonts w:hint="eastAsia"/>
        </w:rPr>
        <w:t>模拟器服务端的</w:t>
      </w:r>
      <w:r>
        <w:rPr>
          <w:rFonts w:hint="eastAsia"/>
        </w:rPr>
        <w:t>“模拟器调用”服务发送请求</w:t>
      </w:r>
      <w:r w:rsidR="0047416E">
        <w:rPr>
          <w:rFonts w:hint="eastAsia"/>
        </w:rPr>
        <w:t>(</w:t>
      </w:r>
      <w:r w:rsidR="0047416E">
        <w:rPr>
          <w:rFonts w:hint="eastAsia"/>
        </w:rPr>
        <w:t>图</w:t>
      </w:r>
      <w:r w:rsidR="0047416E">
        <w:rPr>
          <w:rFonts w:hint="eastAsia"/>
        </w:rPr>
        <w:t xml:space="preserve">2-2 </w:t>
      </w:r>
      <w:r w:rsidR="0047416E">
        <w:rPr>
          <w:rFonts w:hint="eastAsia"/>
        </w:rPr>
        <w:t>功能原理图</w:t>
      </w:r>
      <w:r w:rsidR="0047416E">
        <w:rPr>
          <w:rFonts w:hint="eastAsia"/>
        </w:rPr>
        <w:t xml:space="preserve"> </w:t>
      </w:r>
      <w:r w:rsidR="0047416E">
        <w:rPr>
          <w:rFonts w:hint="eastAsia"/>
        </w:rPr>
        <w:t>第一步</w:t>
      </w:r>
      <w:r w:rsidR="0047416E">
        <w:rPr>
          <w:rFonts w:hint="eastAsia"/>
        </w:rPr>
        <w:t>)</w:t>
      </w:r>
      <w:r>
        <w:rPr>
          <w:rFonts w:hint="eastAsia"/>
        </w:rPr>
        <w:t>，设置模拟器对被测系统请求消息的校验规则和应答消息返回规则。</w:t>
      </w:r>
    </w:p>
    <w:p w:rsidR="00B9576F" w:rsidRDefault="00B9576F" w:rsidP="00451D08">
      <w:pPr>
        <w:ind w:firstLine="420"/>
      </w:pPr>
      <w:r>
        <w:rPr>
          <w:rFonts w:hint="eastAsia"/>
        </w:rPr>
        <w:t>模拟器调用消息如下：</w:t>
      </w:r>
    </w:p>
    <w:tbl>
      <w:tblPr>
        <w:tblStyle w:val="af"/>
        <w:tblW w:w="0" w:type="auto"/>
        <w:tblLook w:val="04A0"/>
      </w:tblPr>
      <w:tblGrid>
        <w:gridCol w:w="8522"/>
      </w:tblGrid>
      <w:tr w:rsidR="00B9576F" w:rsidTr="00B9576F">
        <w:tc>
          <w:tcPr>
            <w:tcW w:w="8522" w:type="dxa"/>
          </w:tcPr>
          <w:p w:rsidR="00B9576F" w:rsidRDefault="00B9576F" w:rsidP="00B9576F">
            <w:r>
              <w:t>&lt;?xml version="1.0" encoding="utf-8"?&gt;</w:t>
            </w:r>
          </w:p>
          <w:p w:rsidR="00B9576F" w:rsidRDefault="00B9576F" w:rsidP="00B9576F">
            <w:r>
              <w:t xml:space="preserve">&lt;message&gt; </w:t>
            </w:r>
          </w:p>
          <w:p w:rsidR="00B9576F" w:rsidRDefault="00B9576F" w:rsidP="00B9576F">
            <w:r>
              <w:t xml:space="preserve">  &lt;hostIp&gt;10.1.5.79&lt;/hostIp&gt;  </w:t>
            </w:r>
          </w:p>
          <w:p w:rsidR="00B9576F" w:rsidRDefault="00B9576F" w:rsidP="00B9576F">
            <w:r>
              <w:lastRenderedPageBreak/>
              <w:t xml:space="preserve">  &lt;validTime&gt;20&lt;/validTime&gt;  </w:t>
            </w:r>
          </w:p>
          <w:p w:rsidR="00B9576F" w:rsidRDefault="00B9576F" w:rsidP="00B9576F">
            <w:r>
              <w:t xml:space="preserve">  &lt;msgType&gt;OI_PrepayOrReleasePayOrder&lt;/msgType&gt;  </w:t>
            </w:r>
          </w:p>
          <w:p w:rsidR="00B9576F" w:rsidRDefault="00B9576F" w:rsidP="00B9576F">
            <w:r>
              <w:t xml:space="preserve">  &lt;delay&gt;0&lt;/delay&gt;  </w:t>
            </w:r>
          </w:p>
          <w:p w:rsidR="00B9576F" w:rsidRDefault="00B9576F" w:rsidP="00B9576F">
            <w:r>
              <w:t xml:space="preserve">  &lt;request&gt; </w:t>
            </w:r>
          </w:p>
          <w:p w:rsidR="00B9576F" w:rsidRDefault="00B9576F" w:rsidP="00B9576F">
            <w:r>
              <w:t xml:space="preserve">    &lt;PayMode&gt;01&lt;/PayMode&gt;  </w:t>
            </w:r>
          </w:p>
          <w:p w:rsidR="00B9576F" w:rsidRDefault="00B9576F" w:rsidP="00B9576F">
            <w:r>
              <w:t xml:space="preserve">    &lt;BusiCode&gt;OI_PrepayOrReleasePayOrder&lt;/BusiCode&gt;  </w:t>
            </w:r>
          </w:p>
          <w:p w:rsidR="00B9576F" w:rsidRDefault="00B9576F" w:rsidP="00B9576F">
            <w:r>
              <w:t xml:space="preserve">    &lt;CommodityID&gt;20160107175444561426&lt;/CommodityID&gt;  </w:t>
            </w:r>
          </w:p>
          <w:p w:rsidR="00B9576F" w:rsidRDefault="00B9576F" w:rsidP="00B9576F">
            <w:r>
              <w:t xml:space="preserve">    &lt;MobNum&gt;15012880663&lt;/MobNum&gt;  </w:t>
            </w:r>
          </w:p>
          <w:p w:rsidR="00B9576F" w:rsidRDefault="00B9576F" w:rsidP="00B9576F">
            <w:r>
              <w:t xml:space="preserve">    &lt;PayNum&gt;100&lt;/PayNum&gt;  </w:t>
            </w:r>
          </w:p>
          <w:p w:rsidR="00B9576F" w:rsidRDefault="00B9576F" w:rsidP="00B9576F">
            <w:r>
              <w:t xml:space="preserve">    &lt;OrderNo&gt;20160107175444561426&lt;/OrderNo&gt;  </w:t>
            </w:r>
          </w:p>
          <w:p w:rsidR="00B9576F" w:rsidRDefault="00B9576F" w:rsidP="00B9576F">
            <w:r>
              <w:t xml:space="preserve">    &lt;UserID&gt;100000000001&lt;/UserID&gt;  </w:t>
            </w:r>
          </w:p>
          <w:p w:rsidR="00B9576F" w:rsidRDefault="00B9576F" w:rsidP="00B9576F">
            <w:r>
              <w:t xml:space="preserve">    &lt;PayType&gt;02&lt;/PayType&gt;  </w:t>
            </w:r>
          </w:p>
          <w:p w:rsidR="00B9576F" w:rsidRDefault="00B9576F" w:rsidP="00B9576F">
            <w:r>
              <w:t xml:space="preserve">    &lt;Unit&gt;01&lt;/Unit&gt; </w:t>
            </w:r>
          </w:p>
          <w:p w:rsidR="00B9576F" w:rsidRDefault="00B9576F" w:rsidP="00B9576F">
            <w:r>
              <w:t xml:space="preserve">  &lt;/request&gt;</w:t>
            </w:r>
          </w:p>
          <w:p w:rsidR="00B9576F" w:rsidRDefault="00B9576F" w:rsidP="00B9576F">
            <w:r>
              <w:t xml:space="preserve">  &lt;response&gt;</w:t>
            </w:r>
          </w:p>
          <w:p w:rsidR="00B9576F" w:rsidRDefault="00B9576F" w:rsidP="00B9576F">
            <w:r>
              <w:t xml:space="preserve">    &lt;Message&gt;success&lt;/Message&gt;  </w:t>
            </w:r>
          </w:p>
          <w:p w:rsidR="00B9576F" w:rsidRDefault="00B9576F" w:rsidP="00B9576F">
            <w:r>
              <w:t xml:space="preserve">    &lt;Code&gt;0000&lt;/Code&gt; </w:t>
            </w:r>
          </w:p>
          <w:p w:rsidR="00B9576F" w:rsidRDefault="00B9576F" w:rsidP="00B9576F">
            <w:r>
              <w:t xml:space="preserve">  &lt;/response&gt; </w:t>
            </w:r>
          </w:p>
          <w:p w:rsidR="00B9576F" w:rsidRDefault="00B9576F" w:rsidP="00B9576F">
            <w:r>
              <w:t>&lt;/message&gt;</w:t>
            </w:r>
          </w:p>
        </w:tc>
      </w:tr>
    </w:tbl>
    <w:p w:rsidR="00B9576F" w:rsidRPr="00451D08" w:rsidRDefault="00B9576F" w:rsidP="00451D08">
      <w:pPr>
        <w:ind w:firstLine="420"/>
      </w:pPr>
    </w:p>
    <w:p w:rsidR="000E2E9B" w:rsidRDefault="00647E6B" w:rsidP="00CE7950">
      <w:pPr>
        <w:pStyle w:val="20"/>
      </w:pPr>
      <w:bookmarkStart w:id="62" w:name="_Toc439961792"/>
      <w:r>
        <w:rPr>
          <w:rFonts w:hint="eastAsia"/>
        </w:rPr>
        <w:t>模拟器调用关键字</w:t>
      </w:r>
      <w:bookmarkEnd w:id="62"/>
    </w:p>
    <w:p w:rsidR="001C2825" w:rsidRDefault="001C2825" w:rsidP="001C2825">
      <w:r>
        <w:rPr>
          <w:rFonts w:hint="eastAsia"/>
        </w:rPr>
        <w:t>${request}</w:t>
      </w:r>
      <w:r>
        <w:rPr>
          <w:rFonts w:hint="eastAsia"/>
        </w:rPr>
        <w:t>变量保存请求包的变量，</w:t>
      </w:r>
      <w:r w:rsidR="00B9576F">
        <w:rPr>
          <w:rFonts w:hint="eastAsia"/>
        </w:rPr>
        <w:t>dict</w:t>
      </w:r>
      <w:r w:rsidR="00B9576F">
        <w:rPr>
          <w:rFonts w:hint="eastAsia"/>
        </w:rPr>
        <w:t>类型，</w:t>
      </w:r>
      <w:r>
        <w:rPr>
          <w:rFonts w:hint="eastAsia"/>
        </w:rPr>
        <w:t>格式为：</w:t>
      </w:r>
      <w:r w:rsidR="006753A7" w:rsidRPr="006753A7">
        <w:t>{"key1":"value1","key2":"value2"}</w:t>
      </w:r>
    </w:p>
    <w:p w:rsidR="001C2825" w:rsidRPr="001C2825" w:rsidRDefault="001C2825" w:rsidP="001C2825">
      <w:r>
        <w:rPr>
          <w:rFonts w:hint="eastAsia"/>
        </w:rPr>
        <w:t>${respsone}</w:t>
      </w:r>
      <w:r>
        <w:rPr>
          <w:rFonts w:hint="eastAsia"/>
        </w:rPr>
        <w:t>变量保存应答包的变量，</w:t>
      </w:r>
      <w:r w:rsidR="00B9576F">
        <w:rPr>
          <w:rFonts w:hint="eastAsia"/>
        </w:rPr>
        <w:t>dict</w:t>
      </w:r>
      <w:r w:rsidR="00B9576F">
        <w:rPr>
          <w:rFonts w:hint="eastAsia"/>
        </w:rPr>
        <w:t>类型，</w:t>
      </w:r>
      <w:r>
        <w:rPr>
          <w:rFonts w:hint="eastAsia"/>
        </w:rPr>
        <w:t>格式为：</w:t>
      </w:r>
      <w:r w:rsidR="006753A7" w:rsidRPr="006753A7">
        <w:t>{"key1":"value1","key2":"value2"}</w:t>
      </w:r>
    </w:p>
    <w:p w:rsidR="00647E6B" w:rsidRDefault="00647E6B" w:rsidP="000E2E9B">
      <w:r>
        <w:rPr>
          <w:rFonts w:hint="eastAsia"/>
          <w:noProof/>
        </w:rPr>
        <w:drawing>
          <wp:inline distT="0" distB="0" distL="0" distR="0">
            <wp:extent cx="5274310" cy="904303"/>
            <wp:effectExtent l="1905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043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053D" w:rsidRDefault="0008053D" w:rsidP="000E2E9B"/>
    <w:p w:rsidR="0008053D" w:rsidRDefault="0008053D" w:rsidP="000E2E9B">
      <w:r>
        <w:rPr>
          <w:rFonts w:hint="eastAsia"/>
        </w:rPr>
        <w:t>${request}</w:t>
      </w:r>
      <w:r>
        <w:rPr>
          <w:rFonts w:hint="eastAsia"/>
        </w:rPr>
        <w:t>和</w:t>
      </w:r>
      <w:r>
        <w:rPr>
          <w:rFonts w:hint="eastAsia"/>
        </w:rPr>
        <w:t>${respsone}</w:t>
      </w:r>
      <w:r>
        <w:rPr>
          <w:rFonts w:hint="eastAsia"/>
        </w:rPr>
        <w:t>通过</w:t>
      </w:r>
      <w:r w:rsidRPr="0008053D">
        <w:rPr>
          <w:rFonts w:hint="eastAsia"/>
        </w:rPr>
        <w:t>“模拟器请求报构造”关键字</w:t>
      </w:r>
      <w:r>
        <w:rPr>
          <w:rFonts w:hint="eastAsia"/>
        </w:rPr>
        <w:t>构造模拟器调用请求包；</w:t>
      </w:r>
    </w:p>
    <w:p w:rsidR="00647E6B" w:rsidRDefault="00647E6B" w:rsidP="000E2E9B"/>
    <w:p w:rsidR="00647E6B" w:rsidRDefault="001C2825" w:rsidP="00CE7950">
      <w:pPr>
        <w:pStyle w:val="20"/>
      </w:pPr>
      <w:bookmarkStart w:id="63" w:name="_Toc439961793"/>
      <w:r>
        <w:rPr>
          <w:rFonts w:hint="eastAsia"/>
        </w:rPr>
        <w:t>“</w:t>
      </w:r>
      <w:r w:rsidR="00647E6B">
        <w:rPr>
          <w:rFonts w:hint="eastAsia"/>
        </w:rPr>
        <w:t>模拟器请求</w:t>
      </w:r>
      <w:r w:rsidR="000840A1">
        <w:rPr>
          <w:rFonts w:hint="eastAsia"/>
        </w:rPr>
        <w:t>包</w:t>
      </w:r>
      <w:r w:rsidR="00647E6B">
        <w:rPr>
          <w:rFonts w:hint="eastAsia"/>
        </w:rPr>
        <w:t>构造</w:t>
      </w:r>
      <w:r>
        <w:rPr>
          <w:rFonts w:hint="eastAsia"/>
        </w:rPr>
        <w:t>”</w:t>
      </w:r>
      <w:r w:rsidR="00647E6B">
        <w:rPr>
          <w:rFonts w:hint="eastAsia"/>
        </w:rPr>
        <w:t>关键字</w:t>
      </w:r>
      <w:bookmarkEnd w:id="63"/>
    </w:p>
    <w:p w:rsidR="009E04A2" w:rsidRDefault="009E04A2" w:rsidP="000E2E9B"/>
    <w:p w:rsidR="002B7CED" w:rsidRDefault="002B7CED" w:rsidP="000E2E9B">
      <w:r w:rsidRPr="002B7CED">
        <w:rPr>
          <w:rFonts w:hint="eastAsia"/>
          <w:noProof/>
        </w:rPr>
        <w:lastRenderedPageBreak/>
        <w:drawing>
          <wp:inline distT="0" distB="0" distL="0" distR="0">
            <wp:extent cx="5274310" cy="2307373"/>
            <wp:effectExtent l="19050" t="0" r="2540" b="0"/>
            <wp:docPr id="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073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6136" w:rsidRDefault="00CC7400" w:rsidP="00CC7400">
      <w:pPr>
        <w:rPr>
          <w:rFonts w:ascii="宋体" w:hAnsi="宋体" w:cs="Arial"/>
          <w:color w:val="000000"/>
          <w:szCs w:val="21"/>
          <w:shd w:val="clear" w:color="auto" w:fill="FFFFFF"/>
        </w:rPr>
      </w:pPr>
      <w:r>
        <w:rPr>
          <w:rFonts w:hint="eastAsia"/>
        </w:rPr>
        <w:t>模拟器请求包构造关键字完成请求包构造，关键字的参数有：</w:t>
      </w:r>
      <w:r>
        <w:rPr>
          <w:rFonts w:ascii="宋体" w:hAnsi="宋体" w:cs="Arial"/>
          <w:color w:val="000000"/>
          <w:szCs w:val="21"/>
          <w:shd w:val="clear" w:color="auto" w:fill="FFFFFF"/>
        </w:rPr>
        <w:t xml:space="preserve"> </w:t>
      </w:r>
    </w:p>
    <w:tbl>
      <w:tblPr>
        <w:tblStyle w:val="af"/>
        <w:tblW w:w="0" w:type="auto"/>
        <w:tblLook w:val="04A0"/>
      </w:tblPr>
      <w:tblGrid>
        <w:gridCol w:w="1488"/>
        <w:gridCol w:w="2841"/>
        <w:gridCol w:w="3848"/>
      </w:tblGrid>
      <w:tr w:rsidR="002B6136" w:rsidTr="00624852">
        <w:tc>
          <w:tcPr>
            <w:tcW w:w="1357" w:type="dxa"/>
          </w:tcPr>
          <w:p w:rsidR="002B6136" w:rsidRDefault="003E7EB4" w:rsidP="00624852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参数</w:t>
            </w:r>
          </w:p>
        </w:tc>
        <w:tc>
          <w:tcPr>
            <w:tcW w:w="2841" w:type="dxa"/>
          </w:tcPr>
          <w:p w:rsidR="002B6136" w:rsidRDefault="002B6136" w:rsidP="00624852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含义</w:t>
            </w:r>
          </w:p>
        </w:tc>
        <w:tc>
          <w:tcPr>
            <w:tcW w:w="3848" w:type="dxa"/>
          </w:tcPr>
          <w:p w:rsidR="002B6136" w:rsidRDefault="002B6136" w:rsidP="00624852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说明</w:t>
            </w:r>
          </w:p>
        </w:tc>
      </w:tr>
      <w:tr w:rsidR="002B6136" w:rsidTr="00624852">
        <w:tc>
          <w:tcPr>
            <w:tcW w:w="1357" w:type="dxa"/>
          </w:tcPr>
          <w:p w:rsidR="002B6136" w:rsidRDefault="002B6136" w:rsidP="00624852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t>msgType</w:t>
            </w:r>
          </w:p>
        </w:tc>
        <w:tc>
          <w:tcPr>
            <w:tcW w:w="2841" w:type="dxa"/>
          </w:tcPr>
          <w:p w:rsidR="002B6136" w:rsidRDefault="002B6136" w:rsidP="00624852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消息类型</w:t>
            </w:r>
          </w:p>
        </w:tc>
        <w:tc>
          <w:tcPr>
            <w:tcW w:w="3848" w:type="dxa"/>
          </w:tcPr>
          <w:p w:rsidR="002B6136" w:rsidRDefault="002B6136" w:rsidP="00624852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模拟器根据</w:t>
            </w:r>
            <w:r>
              <w:t>msgType</w:t>
            </w: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定位模板</w:t>
            </w:r>
          </w:p>
        </w:tc>
      </w:tr>
      <w:tr w:rsidR="002B6136" w:rsidTr="00624852">
        <w:tc>
          <w:tcPr>
            <w:tcW w:w="1357" w:type="dxa"/>
          </w:tcPr>
          <w:p w:rsidR="002B6136" w:rsidRDefault="002B6136" w:rsidP="00624852">
            <w:r w:rsidRPr="009E04A2">
              <w:t>timeOut</w:t>
            </w:r>
          </w:p>
        </w:tc>
        <w:tc>
          <w:tcPr>
            <w:tcW w:w="2841" w:type="dxa"/>
          </w:tcPr>
          <w:p w:rsidR="002B6136" w:rsidRDefault="002B6136" w:rsidP="00624852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超时时间</w:t>
            </w:r>
          </w:p>
        </w:tc>
        <w:tc>
          <w:tcPr>
            <w:tcW w:w="3848" w:type="dxa"/>
          </w:tcPr>
          <w:p w:rsidR="002B6136" w:rsidRDefault="002B6136" w:rsidP="00327FA4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单位秒</w:t>
            </w:r>
            <w:r w:rsidR="00346091"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，</w:t>
            </w:r>
            <w:r w:rsidR="00327FA4" w:rsidRPr="00327FA4"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指定时间内没有收到被测系统请求，模拟器会当做超时处理</w:t>
            </w:r>
          </w:p>
        </w:tc>
      </w:tr>
      <w:tr w:rsidR="002B6136" w:rsidTr="00624852">
        <w:tc>
          <w:tcPr>
            <w:tcW w:w="1357" w:type="dxa"/>
          </w:tcPr>
          <w:p w:rsidR="002B6136" w:rsidRDefault="002B6136" w:rsidP="00624852">
            <w:r w:rsidRPr="009E04A2">
              <w:t>request</w:t>
            </w:r>
          </w:p>
        </w:tc>
        <w:tc>
          <w:tcPr>
            <w:tcW w:w="2841" w:type="dxa"/>
          </w:tcPr>
          <w:p w:rsidR="002B6136" w:rsidRDefault="002B6136" w:rsidP="00624852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请求</w:t>
            </w:r>
          </w:p>
        </w:tc>
        <w:tc>
          <w:tcPr>
            <w:tcW w:w="3848" w:type="dxa"/>
          </w:tcPr>
          <w:p w:rsidR="002B6136" w:rsidRDefault="008D2515" w:rsidP="00A47ABD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模拟器调用请求</w:t>
            </w:r>
            <w:r w:rsidR="00A47ABD"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参数dict</w:t>
            </w:r>
            <w:r w:rsidR="00253055"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，里面根据</w:t>
            </w:r>
            <w:r w:rsidR="00253055" w:rsidRPr="006753A7">
              <w:t>"key1":"value1"</w:t>
            </w:r>
            <w:r w:rsidR="00253055">
              <w:rPr>
                <w:rFonts w:hint="eastAsia"/>
              </w:rPr>
              <w:t>的方式来填写系统字段</w:t>
            </w:r>
          </w:p>
        </w:tc>
      </w:tr>
      <w:tr w:rsidR="002B6136" w:rsidTr="00624852">
        <w:tc>
          <w:tcPr>
            <w:tcW w:w="1357" w:type="dxa"/>
          </w:tcPr>
          <w:p w:rsidR="002B6136" w:rsidRPr="009E04A2" w:rsidRDefault="002B6136" w:rsidP="00624852">
            <w:r w:rsidRPr="009E04A2">
              <w:t>response</w:t>
            </w:r>
          </w:p>
        </w:tc>
        <w:tc>
          <w:tcPr>
            <w:tcW w:w="2841" w:type="dxa"/>
          </w:tcPr>
          <w:p w:rsidR="002B6136" w:rsidRDefault="002B6136" w:rsidP="00624852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应答</w:t>
            </w:r>
          </w:p>
        </w:tc>
        <w:tc>
          <w:tcPr>
            <w:tcW w:w="3848" w:type="dxa"/>
          </w:tcPr>
          <w:p w:rsidR="002B6136" w:rsidRDefault="008D2515" w:rsidP="00A47ABD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模拟器调用响应</w:t>
            </w:r>
            <w:r w:rsidR="00A47ABD"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参数dict</w:t>
            </w:r>
            <w:r w:rsidR="00807542"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，里面根据</w:t>
            </w:r>
            <w:r w:rsidR="00807542" w:rsidRPr="006753A7">
              <w:t>"key1":"value1"</w:t>
            </w:r>
            <w:r w:rsidR="00807542">
              <w:rPr>
                <w:rFonts w:hint="eastAsia"/>
              </w:rPr>
              <w:t>的方式来填写系统字段</w:t>
            </w:r>
          </w:p>
        </w:tc>
      </w:tr>
      <w:tr w:rsidR="002B6136" w:rsidTr="00624852">
        <w:tc>
          <w:tcPr>
            <w:tcW w:w="1357" w:type="dxa"/>
          </w:tcPr>
          <w:p w:rsidR="002B6136" w:rsidRPr="009E04A2" w:rsidRDefault="002B6136" w:rsidP="00624852">
            <w:r w:rsidRPr="009E04A2">
              <w:t>delay</w:t>
            </w:r>
          </w:p>
        </w:tc>
        <w:tc>
          <w:tcPr>
            <w:tcW w:w="2841" w:type="dxa"/>
          </w:tcPr>
          <w:p w:rsidR="002B6136" w:rsidRDefault="002B6136" w:rsidP="00624852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延迟时间</w:t>
            </w:r>
          </w:p>
        </w:tc>
        <w:tc>
          <w:tcPr>
            <w:tcW w:w="3848" w:type="dxa"/>
          </w:tcPr>
          <w:p w:rsidR="002B6136" w:rsidRDefault="002B6136" w:rsidP="00327FA4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单位秒</w:t>
            </w:r>
            <w:r w:rsidR="00346091"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，</w:t>
            </w:r>
            <w:r w:rsidR="00327FA4" w:rsidRPr="00327FA4">
              <w:rPr>
                <w:rFonts w:hint="eastAsia"/>
              </w:rPr>
              <w:t>模拟器在收到被测系统请求后，按照指定时间延迟后回应答</w:t>
            </w:r>
          </w:p>
        </w:tc>
      </w:tr>
      <w:tr w:rsidR="00716D38" w:rsidTr="00FC6CA6">
        <w:tc>
          <w:tcPr>
            <w:tcW w:w="1357" w:type="dxa"/>
          </w:tcPr>
          <w:p w:rsidR="00716D38" w:rsidRPr="009E04A2" w:rsidRDefault="00716D38" w:rsidP="00FC6CA6">
            <w:r w:rsidRPr="009E04A2">
              <w:t>ip</w:t>
            </w:r>
          </w:p>
        </w:tc>
        <w:tc>
          <w:tcPr>
            <w:tcW w:w="2841" w:type="dxa"/>
          </w:tcPr>
          <w:p w:rsidR="00716D38" w:rsidRDefault="00716D38" w:rsidP="00FC6CA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IP地址</w:t>
            </w:r>
          </w:p>
        </w:tc>
        <w:tc>
          <w:tcPr>
            <w:tcW w:w="3848" w:type="dxa"/>
          </w:tcPr>
          <w:p w:rsidR="00716D38" w:rsidRDefault="00716D38" w:rsidP="00FC6CA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被测系统IP地址</w:t>
            </w:r>
          </w:p>
        </w:tc>
      </w:tr>
      <w:tr w:rsidR="002B6136" w:rsidTr="00624852">
        <w:tc>
          <w:tcPr>
            <w:tcW w:w="1357" w:type="dxa"/>
          </w:tcPr>
          <w:p w:rsidR="002B6136" w:rsidRPr="009E04A2" w:rsidRDefault="00716D38" w:rsidP="00624852">
            <w:r>
              <w:rPr>
                <w:rFonts w:hint="eastAsia"/>
              </w:rPr>
              <w:t>custom_header</w:t>
            </w:r>
          </w:p>
        </w:tc>
        <w:tc>
          <w:tcPr>
            <w:tcW w:w="2841" w:type="dxa"/>
          </w:tcPr>
          <w:p w:rsidR="002B6136" w:rsidRDefault="00716D38" w:rsidP="00624852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自定义头</w:t>
            </w:r>
          </w:p>
        </w:tc>
        <w:tc>
          <w:tcPr>
            <w:tcW w:w="3848" w:type="dxa"/>
          </w:tcPr>
          <w:p w:rsidR="002B6136" w:rsidRDefault="00716D38" w:rsidP="000C1406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模拟器返回自定义头参数dict，里面根据</w:t>
            </w:r>
            <w:r w:rsidRPr="006753A7">
              <w:t>"key1":"value1"</w:t>
            </w:r>
            <w:r>
              <w:rPr>
                <w:rFonts w:hint="eastAsia"/>
              </w:rPr>
              <w:t>的方式来填写系统字段</w:t>
            </w:r>
            <w:r w:rsidR="000C1406">
              <w:rPr>
                <w:rFonts w:hint="eastAsia"/>
              </w:rPr>
              <w:t>，</w:t>
            </w:r>
            <w:r w:rsidR="000C1406">
              <w:rPr>
                <w:rFonts w:hint="eastAsia"/>
              </w:rPr>
              <w:t>value</w:t>
            </w:r>
            <w:r w:rsidR="000C1406">
              <w:rPr>
                <w:rFonts w:hint="eastAsia"/>
              </w:rPr>
              <w:t>为</w:t>
            </w:r>
            <w:r w:rsidR="000C1406">
              <w:rPr>
                <w:rFonts w:hint="eastAsia"/>
              </w:rPr>
              <w:t>"REPLY"</w:t>
            </w:r>
            <w:r w:rsidR="000C1406">
              <w:rPr>
                <w:rFonts w:hint="eastAsia"/>
              </w:rPr>
              <w:t>表示从请求包中获取值后在返回包中回中入，否则以指定的</w:t>
            </w:r>
            <w:r w:rsidR="000C1406">
              <w:rPr>
                <w:rFonts w:hint="eastAsia"/>
              </w:rPr>
              <w:t xml:space="preserve">key,value </w:t>
            </w:r>
            <w:r w:rsidR="000C1406">
              <w:rPr>
                <w:rFonts w:hint="eastAsia"/>
              </w:rPr>
              <w:t>为头</w:t>
            </w:r>
          </w:p>
        </w:tc>
      </w:tr>
    </w:tbl>
    <w:p w:rsidR="00CC7400" w:rsidRDefault="00CC7400" w:rsidP="000E2E9B">
      <w:pPr>
        <w:rPr>
          <w:rFonts w:ascii="MS Shell Dlg 2" w:hAnsi="MS Shell Dlg 2" w:cs="MS Shell Dlg 2"/>
          <w:kern w:val="0"/>
          <w:sz w:val="17"/>
          <w:szCs w:val="17"/>
        </w:rPr>
      </w:pPr>
    </w:p>
    <w:p w:rsidR="007E2256" w:rsidRPr="00D2293D" w:rsidRDefault="00CC7400" w:rsidP="007F6CA3">
      <w:pPr>
        <w:ind w:firstLine="420"/>
      </w:pPr>
      <w:r w:rsidRPr="00CC7400">
        <w:rPr>
          <w:rFonts w:ascii="宋体" w:hAnsi="宋体" w:cs="Arial" w:hint="eastAsia"/>
          <w:color w:val="000000"/>
          <w:szCs w:val="21"/>
          <w:shd w:val="clear" w:color="auto" w:fill="FFFFFF"/>
        </w:rPr>
        <w:t>这些参数作为</w:t>
      </w:r>
      <w:r w:rsidR="00736BF0" w:rsidRPr="00CC7400">
        <w:rPr>
          <w:rFonts w:ascii="宋体" w:hAnsi="宋体" w:cs="Arial"/>
          <w:color w:val="000000"/>
          <w:szCs w:val="21"/>
          <w:shd w:val="clear" w:color="auto" w:fill="FFFFFF"/>
        </w:rPr>
        <w:t>simReqPkg</w:t>
      </w:r>
      <w:r w:rsidR="00736BF0">
        <w:rPr>
          <w:rFonts w:ascii="宋体" w:hAnsi="宋体" w:cs="Arial" w:hint="eastAsia"/>
          <w:color w:val="000000"/>
          <w:szCs w:val="21"/>
          <w:shd w:val="clear" w:color="auto" w:fill="FFFFFF"/>
        </w:rPr>
        <w:t>关键字</w:t>
      </w:r>
      <w:r>
        <w:rPr>
          <w:rFonts w:ascii="宋体" w:hAnsi="宋体" w:cs="Arial" w:hint="eastAsia"/>
          <w:color w:val="000000"/>
          <w:szCs w:val="21"/>
          <w:shd w:val="clear" w:color="auto" w:fill="FFFFFF"/>
        </w:rPr>
        <w:t>的输入，</w:t>
      </w:r>
      <w:r w:rsidR="00736BF0">
        <w:rPr>
          <w:rFonts w:ascii="宋体" w:hAnsi="宋体" w:cs="Arial" w:hint="eastAsia"/>
          <w:color w:val="000000"/>
          <w:szCs w:val="21"/>
          <w:shd w:val="clear" w:color="auto" w:fill="FFFFFF"/>
        </w:rPr>
        <w:t>用于构造模拟器</w:t>
      </w:r>
      <w:r w:rsidR="002A1E90">
        <w:rPr>
          <w:rFonts w:ascii="宋体" w:hAnsi="宋体" w:cs="Arial" w:hint="eastAsia"/>
          <w:color w:val="000000"/>
          <w:szCs w:val="21"/>
          <w:shd w:val="clear" w:color="auto" w:fill="FFFFFF"/>
        </w:rPr>
        <w:t>调用</w:t>
      </w:r>
      <w:r w:rsidR="00736BF0">
        <w:rPr>
          <w:rFonts w:ascii="宋体" w:hAnsi="宋体" w:cs="Arial" w:hint="eastAsia"/>
          <w:color w:val="000000"/>
          <w:szCs w:val="21"/>
          <w:shd w:val="clear" w:color="auto" w:fill="FFFFFF"/>
        </w:rPr>
        <w:t>请求</w:t>
      </w:r>
      <w:r>
        <w:rPr>
          <w:rFonts w:ascii="宋体" w:hAnsi="宋体" w:cs="Arial" w:hint="eastAsia"/>
          <w:color w:val="000000"/>
          <w:szCs w:val="21"/>
          <w:shd w:val="clear" w:color="auto" w:fill="FFFFFF"/>
        </w:rPr>
        <w:t>包，</w:t>
      </w:r>
      <w:r w:rsidR="00CA76EE">
        <w:rPr>
          <w:rFonts w:ascii="宋体" w:hAnsi="宋体" w:cs="Arial" w:hint="eastAsia"/>
          <w:color w:val="000000"/>
          <w:szCs w:val="21"/>
          <w:shd w:val="clear" w:color="auto" w:fill="FFFFFF"/>
        </w:rPr>
        <w:t>将请求报保存到</w:t>
      </w:r>
      <w:r w:rsidR="00CA76EE">
        <w:rPr>
          <w:rFonts w:ascii="MS Shell Dlg 2" w:hAnsi="MS Shell Dlg 2" w:cs="MS Shell Dlg 2"/>
          <w:kern w:val="0"/>
          <w:sz w:val="17"/>
          <w:szCs w:val="17"/>
        </w:rPr>
        <w:t>${simPkg}</w:t>
      </w:r>
      <w:r w:rsidR="00CA76EE">
        <w:rPr>
          <w:rFonts w:ascii="MS Shell Dlg 2" w:hAnsi="MS Shell Dlg 2" w:cs="MS Shell Dlg 2" w:hint="eastAsia"/>
          <w:kern w:val="0"/>
          <w:sz w:val="17"/>
          <w:szCs w:val="17"/>
        </w:rPr>
        <w:t>变量，</w:t>
      </w:r>
    </w:p>
    <w:tbl>
      <w:tblPr>
        <w:tblStyle w:val="af"/>
        <w:tblW w:w="0" w:type="auto"/>
        <w:tblLook w:val="04A0"/>
      </w:tblPr>
      <w:tblGrid>
        <w:gridCol w:w="1357"/>
        <w:gridCol w:w="2841"/>
        <w:gridCol w:w="3848"/>
      </w:tblGrid>
      <w:tr w:rsidR="007E2256" w:rsidTr="00BE799E">
        <w:tc>
          <w:tcPr>
            <w:tcW w:w="1357" w:type="dxa"/>
          </w:tcPr>
          <w:p w:rsidR="007E2256" w:rsidRDefault="007E2256" w:rsidP="00BE799E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参数</w:t>
            </w:r>
          </w:p>
        </w:tc>
        <w:tc>
          <w:tcPr>
            <w:tcW w:w="2841" w:type="dxa"/>
          </w:tcPr>
          <w:p w:rsidR="007E2256" w:rsidRDefault="007E2256" w:rsidP="00BE799E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含义</w:t>
            </w:r>
          </w:p>
        </w:tc>
        <w:tc>
          <w:tcPr>
            <w:tcW w:w="3848" w:type="dxa"/>
          </w:tcPr>
          <w:p w:rsidR="007E2256" w:rsidRDefault="007E2256" w:rsidP="00BE799E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说明</w:t>
            </w:r>
          </w:p>
        </w:tc>
      </w:tr>
      <w:tr w:rsidR="007E2256" w:rsidTr="00BE799E">
        <w:tc>
          <w:tcPr>
            <w:tcW w:w="1357" w:type="dxa"/>
          </w:tcPr>
          <w:p w:rsidR="007E2256" w:rsidRPr="009E04A2" w:rsidRDefault="007E2256" w:rsidP="00BE799E">
            <w:r>
              <w:rPr>
                <w:rFonts w:ascii="MS Shell Dlg 2" w:hAnsi="MS Shell Dlg 2" w:cs="MS Shell Dlg 2"/>
                <w:kern w:val="0"/>
                <w:sz w:val="17"/>
                <w:szCs w:val="17"/>
              </w:rPr>
              <w:t>${simPkg}</w:t>
            </w:r>
          </w:p>
        </w:tc>
        <w:tc>
          <w:tcPr>
            <w:tcW w:w="2841" w:type="dxa"/>
          </w:tcPr>
          <w:p w:rsidR="007E2256" w:rsidRDefault="007E2256" w:rsidP="00BE799E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宋体" w:hAnsi="宋体" w:cs="Arial" w:hint="eastAsia"/>
                <w:color w:val="000000"/>
                <w:szCs w:val="21"/>
                <w:shd w:val="clear" w:color="auto" w:fill="FFFFFF"/>
              </w:rPr>
              <w:t>变量名</w:t>
            </w:r>
          </w:p>
        </w:tc>
        <w:tc>
          <w:tcPr>
            <w:tcW w:w="3848" w:type="dxa"/>
          </w:tcPr>
          <w:p w:rsidR="007E2256" w:rsidRDefault="00520C61" w:rsidP="00BE799E">
            <w:pPr>
              <w:rPr>
                <w:rFonts w:ascii="宋体" w:hAnsi="宋体" w:cs="Arial"/>
                <w:color w:val="000000"/>
                <w:szCs w:val="21"/>
                <w:shd w:val="clear" w:color="auto" w:fill="FFFFFF"/>
              </w:rPr>
            </w:pPr>
            <w:r>
              <w:rPr>
                <w:rFonts w:ascii="MS Shell Dlg 2" w:hAnsi="MS Shell Dlg 2" w:cs="MS Shell Dlg 2" w:hint="eastAsia"/>
                <w:kern w:val="0"/>
                <w:sz w:val="17"/>
                <w:szCs w:val="17"/>
              </w:rPr>
              <w:t>用于</w:t>
            </w:r>
            <w:r w:rsidR="007E2256">
              <w:rPr>
                <w:rFonts w:ascii="MS Shell Dlg 2" w:hAnsi="MS Shell Dlg 2" w:cs="MS Shell Dlg 2" w:hint="eastAsia"/>
                <w:kern w:val="0"/>
                <w:sz w:val="17"/>
                <w:szCs w:val="17"/>
              </w:rPr>
              <w:t>接收</w:t>
            </w:r>
            <w:r w:rsidR="007E2256" w:rsidRPr="002B7CED">
              <w:rPr>
                <w:rFonts w:ascii="MS Shell Dlg 2" w:hAnsi="MS Shell Dlg 2" w:cs="MS Shell Dlg 2"/>
                <w:kern w:val="0"/>
                <w:sz w:val="17"/>
                <w:szCs w:val="17"/>
              </w:rPr>
              <w:t>simReqPkg</w:t>
            </w:r>
            <w:r w:rsidR="007E2256">
              <w:rPr>
                <w:rFonts w:ascii="MS Shell Dlg 2" w:hAnsi="MS Shell Dlg 2" w:cs="MS Shell Dlg 2" w:hint="eastAsia"/>
                <w:kern w:val="0"/>
                <w:sz w:val="17"/>
                <w:szCs w:val="17"/>
              </w:rPr>
              <w:t>它的</w:t>
            </w:r>
            <w:r w:rsidR="00B31199">
              <w:rPr>
                <w:rFonts w:ascii="MS Shell Dlg 2" w:hAnsi="MS Shell Dlg 2" w:cs="MS Shell Dlg 2" w:hint="eastAsia"/>
                <w:kern w:val="0"/>
                <w:sz w:val="17"/>
                <w:szCs w:val="17"/>
              </w:rPr>
              <w:t>值</w:t>
            </w:r>
          </w:p>
        </w:tc>
      </w:tr>
    </w:tbl>
    <w:p w:rsidR="00D2293D" w:rsidRDefault="00D2293D" w:rsidP="00D2293D">
      <w:pPr>
        <w:rPr>
          <w:rFonts w:ascii="宋体" w:hAnsi="宋体" w:cs="Arial"/>
          <w:color w:val="000000"/>
          <w:szCs w:val="21"/>
          <w:shd w:val="clear" w:color="auto" w:fill="FFFFFF"/>
        </w:rPr>
      </w:pPr>
    </w:p>
    <w:p w:rsidR="004B357A" w:rsidRDefault="004B357A" w:rsidP="00D2293D">
      <w:pPr>
        <w:rPr>
          <w:rFonts w:ascii="宋体" w:hAnsi="宋体" w:cs="Arial"/>
          <w:color w:val="000000"/>
          <w:szCs w:val="21"/>
          <w:shd w:val="clear" w:color="auto" w:fill="FFFFFF"/>
        </w:rPr>
      </w:pPr>
    </w:p>
    <w:p w:rsidR="002B7CED" w:rsidRPr="002B7CED" w:rsidRDefault="001C2825" w:rsidP="00CE7950">
      <w:pPr>
        <w:pStyle w:val="20"/>
      </w:pPr>
      <w:bookmarkStart w:id="64" w:name="_Toc439961794"/>
      <w:r>
        <w:rPr>
          <w:rFonts w:hint="eastAsia"/>
        </w:rPr>
        <w:lastRenderedPageBreak/>
        <w:t>“模拟器调用请求”关键字</w:t>
      </w:r>
      <w:bookmarkEnd w:id="64"/>
    </w:p>
    <w:p w:rsidR="00882EDA" w:rsidRDefault="00882EDA" w:rsidP="00882EDA">
      <w:pPr>
        <w:rPr>
          <w:rFonts w:ascii="Arial" w:eastAsia="黑体" w:hAnsi="Arial"/>
          <w:b/>
          <w:bCs/>
          <w:sz w:val="28"/>
          <w:szCs w:val="28"/>
        </w:rPr>
      </w:pPr>
      <w:r>
        <w:rPr>
          <w:rFonts w:ascii="Arial" w:eastAsia="黑体" w:hAnsi="Arial" w:hint="eastAsia"/>
          <w:b/>
          <w:bCs/>
          <w:noProof/>
          <w:sz w:val="28"/>
          <w:szCs w:val="28"/>
        </w:rPr>
        <w:drawing>
          <wp:inline distT="0" distB="0" distL="0" distR="0">
            <wp:extent cx="5266996" cy="2026310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291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2C02" w:rsidRPr="00CE6B73" w:rsidRDefault="000E2D01" w:rsidP="000E2D01">
      <w:pPr>
        <w:ind w:firstLine="420"/>
      </w:pPr>
      <w:r>
        <w:rPr>
          <w:rFonts w:hint="eastAsia"/>
        </w:rPr>
        <w:t>“模拟器调用请求”负责将模拟器调用请求包，通过</w:t>
      </w:r>
      <w:r>
        <w:rPr>
          <w:rFonts w:hint="eastAsia"/>
        </w:rPr>
        <w:t>http post</w:t>
      </w:r>
      <w:r>
        <w:rPr>
          <w:rFonts w:hint="eastAsia"/>
        </w:rPr>
        <w:t>关键字发送给模拟器服务端模拟器调用服务。</w:t>
      </w:r>
      <w:r>
        <w:rPr>
          <w:rFonts w:hint="eastAsia"/>
        </w:rPr>
        <w:t>${sim_set_url}</w:t>
      </w:r>
      <w:r>
        <w:rPr>
          <w:rFonts w:hint="eastAsia"/>
        </w:rPr>
        <w:t>对应</w:t>
      </w:r>
      <w:r w:rsidRPr="000E2D01">
        <w:rPr>
          <w:rFonts w:hint="eastAsia"/>
        </w:rPr>
        <w:t>模拟器调用服务</w:t>
      </w:r>
      <w:r w:rsidRPr="001C2825">
        <w:rPr>
          <w:rFonts w:ascii="宋体" w:hAnsi="宋体" w:cs="Arial" w:hint="eastAsia"/>
          <w:color w:val="000000"/>
          <w:szCs w:val="21"/>
          <w:shd w:val="clear" w:color="auto" w:fill="FFFFFF"/>
        </w:rPr>
        <w:t>的URL</w:t>
      </w:r>
      <w:r>
        <w:rPr>
          <w:rFonts w:ascii="宋体" w:hAnsi="宋体" w:cs="Arial" w:hint="eastAsia"/>
          <w:color w:val="000000"/>
          <w:szCs w:val="21"/>
          <w:shd w:val="clear" w:color="auto" w:fill="FFFFFF"/>
        </w:rPr>
        <w:t>。</w:t>
      </w:r>
      <w:r>
        <w:rPr>
          <w:rFonts w:hint="eastAsia"/>
        </w:rPr>
        <w:t>http post</w:t>
      </w:r>
      <w:r>
        <w:rPr>
          <w:rFonts w:hint="eastAsia"/>
        </w:rPr>
        <w:t>关键字使用了</w:t>
      </w:r>
      <w:r w:rsidRPr="00F57554">
        <w:rPr>
          <w:rFonts w:ascii="宋体" w:hAnsi="宋体" w:cs="Arial"/>
          <w:color w:val="000000"/>
          <w:szCs w:val="21"/>
          <w:shd w:val="clear" w:color="auto" w:fill="FFFFFF"/>
        </w:rPr>
        <w:t>httpLibrary.py</w:t>
      </w:r>
      <w:r>
        <w:rPr>
          <w:rFonts w:ascii="宋体" w:hAnsi="宋体" w:cs="Arial" w:hint="eastAsia"/>
          <w:color w:val="000000"/>
          <w:szCs w:val="21"/>
          <w:shd w:val="clear" w:color="auto" w:fill="FFFFFF"/>
        </w:rPr>
        <w:t>库文件的http_post()函数。</w:t>
      </w:r>
    </w:p>
    <w:p w:rsidR="00607A9A" w:rsidRPr="0075047B" w:rsidRDefault="00607A9A" w:rsidP="00D9727C"/>
    <w:p w:rsidR="00895472" w:rsidRPr="005F5465" w:rsidRDefault="00EC679F" w:rsidP="006F6234">
      <w:pPr>
        <w:pStyle w:val="1"/>
        <w:spacing w:line="360" w:lineRule="auto"/>
        <w:rPr>
          <w:shd w:val="clear" w:color="auto" w:fill="FFFFFF"/>
        </w:rPr>
      </w:pPr>
      <w:bookmarkStart w:id="65" w:name="_Toc439961795"/>
      <w:r>
        <w:rPr>
          <w:rFonts w:hint="eastAsia"/>
          <w:shd w:val="clear" w:color="auto" w:fill="FFFFFF"/>
        </w:rPr>
        <w:t>应用举例</w:t>
      </w:r>
      <w:bookmarkEnd w:id="65"/>
    </w:p>
    <w:p w:rsidR="00EC679F" w:rsidRDefault="00EC679F" w:rsidP="006F6234">
      <w:pPr>
        <w:pStyle w:val="20"/>
      </w:pPr>
      <w:bookmarkStart w:id="66" w:name="_Toc439961796"/>
      <w:r>
        <w:rPr>
          <w:rFonts w:hint="eastAsia"/>
        </w:rPr>
        <w:t>模板配置</w:t>
      </w:r>
      <w:bookmarkEnd w:id="66"/>
    </w:p>
    <w:p w:rsidR="00895472" w:rsidRPr="00895472" w:rsidRDefault="00895472" w:rsidP="00EC679F">
      <w:pPr>
        <w:pStyle w:val="3"/>
      </w:pPr>
      <w:bookmarkStart w:id="67" w:name="_Toc439961797"/>
      <w:r>
        <w:rPr>
          <w:rFonts w:hint="eastAsia"/>
        </w:rPr>
        <w:t>请求模板配置</w:t>
      </w:r>
      <w:bookmarkEnd w:id="67"/>
    </w:p>
    <w:p w:rsidR="00F71FD7" w:rsidRDefault="00F93DA7" w:rsidP="00F71FD7">
      <w:pPr>
        <w:spacing w:line="360" w:lineRule="auto"/>
        <w:rPr>
          <w:rFonts w:ascii="宋体" w:hAnsi="宋体" w:cs="Arial"/>
          <w:color w:val="000000"/>
          <w:szCs w:val="21"/>
          <w:shd w:val="clear" w:color="auto" w:fill="FFFFFF"/>
        </w:rPr>
      </w:pPr>
      <w:r w:rsidRPr="00F71FD7">
        <w:rPr>
          <w:rFonts w:ascii="宋体" w:hAnsi="宋体" w:cs="Arial" w:hint="eastAsia"/>
          <w:color w:val="000000"/>
          <w:szCs w:val="21"/>
          <w:shd w:val="clear" w:color="auto" w:fill="FFFFFF"/>
        </w:rPr>
        <w:t>根据在system.xml文件中路径添加配置文档，必须根据文档里面所定义的</w:t>
      </w:r>
      <w:r>
        <w:rPr>
          <w:rFonts w:ascii="宋体" w:hAnsi="宋体" w:cs="Arial" w:hint="eastAsia"/>
          <w:color w:val="000000"/>
          <w:szCs w:val="21"/>
          <w:shd w:val="clear" w:color="auto" w:fill="FFFFFF"/>
        </w:rPr>
        <w:t>指定其对应模版文件路径和文件名，例</w:t>
      </w:r>
      <w:r w:rsidRPr="00F93DA7">
        <w:rPr>
          <w:rFonts w:ascii="宋体" w:hAnsi="宋体" w:cs="Arial" w:hint="eastAsia"/>
          <w:color w:val="000000"/>
          <w:szCs w:val="21"/>
          <w:shd w:val="clear" w:color="auto" w:fill="FFFFFF"/>
        </w:rPr>
        <w:t>如：</w:t>
      </w:r>
    </w:p>
    <w:p w:rsidR="00F93DA7" w:rsidRPr="00F93DA7" w:rsidRDefault="00F93DA7" w:rsidP="00F71FD7">
      <w:pPr>
        <w:spacing w:line="360" w:lineRule="auto"/>
        <w:rPr>
          <w:rFonts w:ascii="宋体" w:hAnsi="宋体" w:cs="Arial"/>
          <w:color w:val="000000"/>
          <w:szCs w:val="21"/>
          <w:shd w:val="clear" w:color="auto" w:fill="FFFFFF"/>
        </w:rPr>
      </w:pPr>
      <w:r w:rsidRPr="00F93DA7">
        <w:rPr>
          <w:rFonts w:ascii="宋体" w:hAnsi="宋体" w:cs="Arial"/>
          <w:color w:val="000000"/>
          <w:szCs w:val="21"/>
          <w:shd w:val="clear" w:color="auto" w:fill="FFFFFF"/>
        </w:rPr>
        <w:t>&lt;request&gt;conf/template/ISMP/boss/PrepayOrReleasePayOrder_req.json&lt;/request&gt;</w:t>
      </w:r>
    </w:p>
    <w:p w:rsidR="00F93DA7" w:rsidRPr="00F71FD7" w:rsidRDefault="00F93DA7" w:rsidP="00F71FD7">
      <w:pPr>
        <w:spacing w:line="360" w:lineRule="auto"/>
        <w:rPr>
          <w:rFonts w:ascii="宋体" w:hAnsi="宋体" w:cs="Arial"/>
          <w:color w:val="000000"/>
          <w:sz w:val="18"/>
          <w:szCs w:val="18"/>
          <w:shd w:val="clear" w:color="auto" w:fill="FFFFFF"/>
        </w:rPr>
      </w:pPr>
      <w:r w:rsidRPr="00F71FD7">
        <w:rPr>
          <w:rFonts w:ascii="宋体" w:hAnsi="宋体" w:cs="Arial" w:hint="eastAsia"/>
          <w:color w:val="000000"/>
          <w:szCs w:val="21"/>
          <w:shd w:val="clear" w:color="auto" w:fill="FFFFFF"/>
        </w:rPr>
        <w:t>请求的配置模版为：</w:t>
      </w:r>
      <w:r w:rsidRPr="00F71FD7">
        <w:rPr>
          <w:rFonts w:ascii="宋体" w:hAnsi="宋体" w:cs="Arial"/>
          <w:color w:val="000000"/>
          <w:szCs w:val="21"/>
          <w:shd w:val="clear" w:color="auto" w:fill="FFFFFF"/>
        </w:rPr>
        <w:t>conf\template\ISMP\boss</w:t>
      </w:r>
      <w:r w:rsidRPr="00F71FD7">
        <w:rPr>
          <w:rFonts w:ascii="宋体" w:hAnsi="宋体" w:cs="Arial" w:hint="eastAsia"/>
          <w:color w:val="000000"/>
          <w:szCs w:val="21"/>
          <w:shd w:val="clear" w:color="auto" w:fill="FFFFFF"/>
        </w:rPr>
        <w:t>\</w:t>
      </w:r>
      <w:r w:rsidRPr="00F71FD7">
        <w:rPr>
          <w:rFonts w:ascii="宋体" w:hAnsi="宋体" w:cs="Arial"/>
          <w:color w:val="000000"/>
          <w:szCs w:val="21"/>
          <w:shd w:val="clear" w:color="auto" w:fill="FFFFFF"/>
        </w:rPr>
        <w:t>PrepayOrRele</w:t>
      </w:r>
      <w:r w:rsidRPr="00F71FD7">
        <w:rPr>
          <w:rFonts w:ascii="宋体" w:hAnsi="宋体" w:cs="Arial"/>
          <w:color w:val="000000"/>
          <w:sz w:val="18"/>
          <w:szCs w:val="18"/>
          <w:shd w:val="clear" w:color="auto" w:fill="FFFFFF"/>
        </w:rPr>
        <w:t>asePayOrder_req.json</w:t>
      </w:r>
      <w:r w:rsidRPr="00F71FD7">
        <w:rPr>
          <w:rFonts w:ascii="宋体" w:hAnsi="宋体" w:cs="Arial" w:hint="eastAsia"/>
          <w:color w:val="000000"/>
          <w:sz w:val="18"/>
          <w:szCs w:val="18"/>
          <w:shd w:val="clear" w:color="auto" w:fill="FFFFFF"/>
        </w:rPr>
        <w:t xml:space="preserve"> </w:t>
      </w:r>
    </w:p>
    <w:tbl>
      <w:tblPr>
        <w:tblStyle w:val="af"/>
        <w:tblW w:w="0" w:type="auto"/>
        <w:tblInd w:w="1110" w:type="dxa"/>
        <w:tblLook w:val="04A0"/>
      </w:tblPr>
      <w:tblGrid>
        <w:gridCol w:w="7412"/>
      </w:tblGrid>
      <w:tr w:rsidR="00895472" w:rsidTr="00F71FD7">
        <w:trPr>
          <w:trHeight w:val="1853"/>
        </w:trPr>
        <w:tc>
          <w:tcPr>
            <w:tcW w:w="8522" w:type="dxa"/>
          </w:tcPr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>{</w:t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"Request": {</w:t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"BusiParams": {</w:t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  <w:t xml:space="preserve">    "PayMode": "$${PayMode}$$",</w:t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  <w:t>"OrderNo": "$${OrderNo}$$",</w:t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MobNum": "$${MobNum}$$",</w:t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  <w:t>"UserID": "$${UserID}$$",</w:t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PayNum": "$${PayNum}$$",</w:t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CommodityID": "$${CommodityID}$$",</w:t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Remark": "",</w:t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lastRenderedPageBreak/>
              <w:t xml:space="preserve">            "Unit": "$${Unit}$$",</w:t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PayType": "$${PayType}$$",</w:t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VirtulUserID": "</w:t>
            </w:r>
            <w:r w:rsidR="004B347D" w:rsidRPr="004B347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>XXXXX13765330673</w:t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>"</w:t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},</w:t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"BusiCode": "$${BusiCode}$$"</w:t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},</w:t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"PubInfo": {</w:t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"TransactionId": "201",</w:t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"TransactionTime": "123456",</w:t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</w: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ab/>
              <w:t>"OpId":"OpId",</w:t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"OrgId":"OrgId",</w:t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"InterfaceId":"6110",</w:t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"InterfaceType":"51"</w:t>
            </w:r>
          </w:p>
          <w:p w:rsidR="00895472" w:rsidRPr="00F93DA7" w:rsidRDefault="00895472" w:rsidP="00895472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}</w:t>
            </w:r>
          </w:p>
          <w:p w:rsidR="00895472" w:rsidRDefault="00895472" w:rsidP="00895472">
            <w:pPr>
              <w:pStyle w:val="af2"/>
              <w:ind w:firstLineChars="0" w:firstLine="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F93DA7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>}</w:t>
            </w:r>
          </w:p>
        </w:tc>
      </w:tr>
    </w:tbl>
    <w:p w:rsidR="00F93DA7" w:rsidRDefault="00F93DA7" w:rsidP="00F93DA7">
      <w:pPr>
        <w:pStyle w:val="af2"/>
        <w:ind w:leftChars="400" w:left="1110" w:hangingChars="150" w:hanging="270"/>
        <w:rPr>
          <w:rFonts w:ascii="宋体" w:hAnsi="宋体" w:cs="Arial"/>
          <w:color w:val="000000"/>
          <w:sz w:val="18"/>
          <w:szCs w:val="18"/>
          <w:shd w:val="clear" w:color="auto" w:fill="FFFFFF"/>
        </w:rPr>
      </w:pPr>
    </w:p>
    <w:p w:rsidR="007753DA" w:rsidRDefault="007753DA" w:rsidP="00EC679F">
      <w:pPr>
        <w:pStyle w:val="3"/>
      </w:pPr>
      <w:bookmarkStart w:id="68" w:name="_Toc439961798"/>
      <w:r w:rsidRPr="00895472">
        <w:rPr>
          <w:rFonts w:hint="eastAsia"/>
        </w:rPr>
        <w:t>应答模版配置</w:t>
      </w:r>
      <w:bookmarkEnd w:id="68"/>
    </w:p>
    <w:p w:rsidR="007753DA" w:rsidRPr="000F058D" w:rsidRDefault="007753DA" w:rsidP="007753DA">
      <w:pPr>
        <w:pStyle w:val="af2"/>
        <w:ind w:leftChars="400" w:left="1110" w:hangingChars="150" w:hanging="270"/>
        <w:rPr>
          <w:rFonts w:ascii="宋体" w:hAnsi="宋体" w:cs="Arial"/>
          <w:color w:val="000000"/>
          <w:sz w:val="18"/>
          <w:szCs w:val="18"/>
          <w:shd w:val="clear" w:color="auto" w:fill="FFFFFF"/>
        </w:rPr>
      </w:pPr>
      <w:r w:rsidRPr="000F058D">
        <w:rPr>
          <w:rFonts w:ascii="宋体" w:hAnsi="宋体" w:cs="Arial"/>
          <w:color w:val="000000"/>
          <w:sz w:val="18"/>
          <w:szCs w:val="18"/>
          <w:shd w:val="clear" w:color="auto" w:fill="FFFFFF"/>
        </w:rPr>
        <w:t>&lt;response&gt;conf/template/ISMP/boss/PrepayOrReleasePayOrder_rsp.json&lt;/response&gt;</w:t>
      </w:r>
    </w:p>
    <w:p w:rsidR="007753DA" w:rsidRDefault="007753DA" w:rsidP="007753DA">
      <w:pPr>
        <w:pStyle w:val="af2"/>
        <w:ind w:leftChars="400" w:left="1110" w:hangingChars="150" w:hanging="270"/>
        <w:rPr>
          <w:rFonts w:ascii="宋体" w:hAnsi="宋体" w:cs="Arial"/>
          <w:color w:val="000000"/>
          <w:sz w:val="18"/>
          <w:szCs w:val="18"/>
          <w:shd w:val="clear" w:color="auto" w:fill="FFFFFF"/>
        </w:rPr>
      </w:pPr>
      <w:r w:rsidRPr="000F058D">
        <w:rPr>
          <w:rFonts w:ascii="宋体" w:hAnsi="宋体" w:cs="Arial" w:hint="eastAsia"/>
          <w:color w:val="000000"/>
          <w:sz w:val="18"/>
          <w:szCs w:val="18"/>
          <w:shd w:val="clear" w:color="auto" w:fill="FFFFFF"/>
        </w:rPr>
        <w:t>也需要根据其路径和文件名来找到对应的模版：</w:t>
      </w:r>
    </w:p>
    <w:tbl>
      <w:tblPr>
        <w:tblStyle w:val="af"/>
        <w:tblW w:w="0" w:type="auto"/>
        <w:tblInd w:w="1110" w:type="dxa"/>
        <w:tblLook w:val="04A0"/>
      </w:tblPr>
      <w:tblGrid>
        <w:gridCol w:w="7412"/>
      </w:tblGrid>
      <w:tr w:rsidR="007753DA" w:rsidTr="00090FBD">
        <w:tc>
          <w:tcPr>
            <w:tcW w:w="8522" w:type="dxa"/>
          </w:tcPr>
          <w:p w:rsidR="007753DA" w:rsidRPr="000F058D" w:rsidRDefault="007753DA" w:rsidP="00090FBD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>{</w:t>
            </w:r>
          </w:p>
          <w:p w:rsidR="007753DA" w:rsidRPr="000F058D" w:rsidRDefault="007753DA" w:rsidP="00090FBD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"Response": {</w:t>
            </w:r>
          </w:p>
          <w:p w:rsidR="007753DA" w:rsidRPr="000F058D" w:rsidRDefault="007753DA" w:rsidP="00090FBD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"ErrorInfo": {</w:t>
            </w:r>
          </w:p>
          <w:p w:rsidR="007753DA" w:rsidRPr="000F058D" w:rsidRDefault="007753DA" w:rsidP="00090FBD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Code": "$${Code}$$",</w:t>
            </w:r>
          </w:p>
          <w:p w:rsidR="007753DA" w:rsidRPr="000F058D" w:rsidRDefault="007753DA" w:rsidP="00090FBD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Message": "$${Message}$$",</w:t>
            </w:r>
          </w:p>
          <w:p w:rsidR="007753DA" w:rsidRPr="000F058D" w:rsidRDefault="007753DA" w:rsidP="00090FBD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TransactionId": "##{TransactionId}##",</w:t>
            </w:r>
          </w:p>
          <w:p w:rsidR="007753DA" w:rsidRPr="000F058D" w:rsidRDefault="007753DA" w:rsidP="00090FBD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TransactionTime": "##{TransactionTime}##",</w:t>
            </w:r>
          </w:p>
          <w:p w:rsidR="007753DA" w:rsidRPr="000F058D" w:rsidRDefault="007753DA" w:rsidP="00090FBD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TransIDH": "##{TransactionId}##",</w:t>
            </w:r>
          </w:p>
          <w:p w:rsidR="007753DA" w:rsidRPr="000F058D" w:rsidRDefault="007753DA" w:rsidP="00090FBD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TransAccount": "201506",</w:t>
            </w:r>
          </w:p>
          <w:p w:rsidR="007753DA" w:rsidRPr="000F058D" w:rsidRDefault="007753DA" w:rsidP="00090FBD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    "BusiCode": "OI_PrepayOrReleasePayOrder"</w:t>
            </w:r>
          </w:p>
          <w:p w:rsidR="007753DA" w:rsidRPr="000F058D" w:rsidRDefault="007753DA" w:rsidP="00090FBD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},</w:t>
            </w:r>
          </w:p>
          <w:p w:rsidR="007753DA" w:rsidRPr="000F058D" w:rsidRDefault="007753DA" w:rsidP="00090FBD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"RetInfo": {            </w:t>
            </w:r>
          </w:p>
          <w:p w:rsidR="007753DA" w:rsidRPr="000F058D" w:rsidRDefault="007753DA" w:rsidP="00090FBD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    }</w:t>
            </w:r>
          </w:p>
          <w:p w:rsidR="007753DA" w:rsidRPr="000F058D" w:rsidRDefault="007753DA" w:rsidP="00090FBD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 xml:space="preserve">    }</w:t>
            </w:r>
          </w:p>
          <w:p w:rsidR="007753DA" w:rsidRPr="000F058D" w:rsidRDefault="007753DA" w:rsidP="00090FBD">
            <w:pPr>
              <w:pStyle w:val="af2"/>
              <w:ind w:leftChars="400" w:left="1110" w:hangingChars="150" w:hanging="27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  <w:r w:rsidRPr="000F058D"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  <w:t>}</w:t>
            </w:r>
          </w:p>
          <w:p w:rsidR="007753DA" w:rsidRDefault="007753DA" w:rsidP="00090FBD">
            <w:pPr>
              <w:pStyle w:val="af2"/>
              <w:ind w:firstLineChars="0" w:firstLine="0"/>
              <w:rPr>
                <w:rFonts w:ascii="宋体" w:hAnsi="宋体" w:cs="Arial"/>
                <w:color w:val="000000"/>
                <w:sz w:val="18"/>
                <w:szCs w:val="18"/>
                <w:shd w:val="clear" w:color="auto" w:fill="FFFFFF"/>
              </w:rPr>
            </w:pPr>
          </w:p>
        </w:tc>
      </w:tr>
    </w:tbl>
    <w:p w:rsidR="007753DA" w:rsidRDefault="007753DA" w:rsidP="007753DA">
      <w:pPr>
        <w:ind w:left="840"/>
      </w:pPr>
    </w:p>
    <w:p w:rsidR="007A6981" w:rsidRDefault="007A6981" w:rsidP="007A6981">
      <w:pPr>
        <w:pStyle w:val="3"/>
        <w:rPr>
          <w:rFonts w:ascii="宋体" w:hAnsi="宋体" w:cs="Arial"/>
          <w:color w:val="000000"/>
          <w:szCs w:val="21"/>
          <w:shd w:val="clear" w:color="auto" w:fill="FFFFFF"/>
        </w:rPr>
      </w:pPr>
      <w:r>
        <w:rPr>
          <w:rFonts w:ascii="宋体" w:hAnsi="宋体" w:cs="Arial" w:hint="eastAsia"/>
          <w:color w:val="000000"/>
          <w:szCs w:val="21"/>
          <w:shd w:val="clear" w:color="auto" w:fill="FFFFFF"/>
        </w:rPr>
        <w:lastRenderedPageBreak/>
        <w:t>自定义头</w:t>
      </w:r>
      <w:r w:rsidRPr="00895472">
        <w:rPr>
          <w:rFonts w:ascii="宋体" w:hAnsi="宋体" w:cs="Arial" w:hint="eastAsia"/>
          <w:color w:val="000000"/>
          <w:szCs w:val="21"/>
          <w:shd w:val="clear" w:color="auto" w:fill="FFFFFF"/>
        </w:rPr>
        <w:t>配置</w:t>
      </w:r>
    </w:p>
    <w:p w:rsidR="007A6981" w:rsidRDefault="007A6981" w:rsidP="007A6981">
      <w:pPr>
        <w:pStyle w:val="4"/>
      </w:pPr>
      <w:r>
        <w:rPr>
          <w:rFonts w:hint="eastAsia"/>
        </w:rPr>
        <w:t>通过</w:t>
      </w:r>
      <w:r>
        <w:rPr>
          <w:rFonts w:hint="eastAsia"/>
        </w:rPr>
        <w:t>SimClient.py</w:t>
      </w:r>
      <w:r>
        <w:rPr>
          <w:rFonts w:hint="eastAsia"/>
        </w:rPr>
        <w:t>进行封装配置</w:t>
      </w:r>
    </w:p>
    <w:p w:rsidR="007A6981" w:rsidRPr="00895472" w:rsidRDefault="007A6981" w:rsidP="007A6981">
      <w:pPr>
        <w:pStyle w:val="4"/>
      </w:pPr>
      <w:r>
        <w:rPr>
          <w:rFonts w:hint="eastAsia"/>
        </w:rPr>
        <w:t>"</w:t>
      </w:r>
      <w:r>
        <w:rPr>
          <w:rFonts w:hint="eastAsia"/>
        </w:rPr>
        <w:t>模拟器调用请求包构造</w:t>
      </w:r>
      <w:r>
        <w:rPr>
          <w:rFonts w:hint="eastAsia"/>
        </w:rPr>
        <w:t>"</w:t>
      </w:r>
      <w:r>
        <w:rPr>
          <w:rFonts w:hint="eastAsia"/>
        </w:rPr>
        <w:t>增加新的参数</w:t>
      </w:r>
    </w:p>
    <w:p w:rsidR="007A6981" w:rsidRPr="002D5D78" w:rsidRDefault="007A6981" w:rsidP="007A6981">
      <w:r>
        <w:rPr>
          <w:rFonts w:ascii="宋体" w:hAnsi="宋体" w:cs="Arial"/>
          <w:noProof/>
          <w:color w:val="000000"/>
          <w:sz w:val="18"/>
          <w:szCs w:val="18"/>
          <w:shd w:val="clear" w:color="auto" w:fill="FFFFFF"/>
        </w:rPr>
        <w:drawing>
          <wp:inline distT="0" distB="0" distL="0" distR="0">
            <wp:extent cx="5274310" cy="737920"/>
            <wp:effectExtent l="19050" t="0" r="254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37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6981" w:rsidRDefault="007A6981" w:rsidP="007A6981">
      <w:pPr>
        <w:pStyle w:val="af2"/>
        <w:ind w:leftChars="400" w:left="1110" w:hangingChars="150" w:hanging="270"/>
        <w:rPr>
          <w:rFonts w:ascii="宋体" w:hAnsi="宋体" w:cs="Arial"/>
          <w:color w:val="000000"/>
          <w:sz w:val="18"/>
          <w:szCs w:val="18"/>
          <w:shd w:val="clear" w:color="auto" w:fill="FFFFFF"/>
        </w:rPr>
      </w:pPr>
      <w:r>
        <w:rPr>
          <w:rFonts w:ascii="宋体" w:hAnsi="宋体" w:cs="Arial" w:hint="eastAsia"/>
          <w:color w:val="000000"/>
          <w:sz w:val="18"/>
          <w:szCs w:val="18"/>
          <w:shd w:val="clear" w:color="auto" w:fill="FFFFFF"/>
        </w:rPr>
        <w:t>缺省值为${EMPTY}，使得该功能W向前兼容</w:t>
      </w:r>
    </w:p>
    <w:p w:rsidR="007A6981" w:rsidRDefault="007A6981" w:rsidP="007A6981">
      <w:pPr>
        <w:pStyle w:val="4"/>
      </w:pPr>
      <w:r>
        <w:rPr>
          <w:rFonts w:hint="eastAsia"/>
        </w:rPr>
        <w:t>"</w:t>
      </w:r>
      <w:r>
        <w:rPr>
          <w:rFonts w:hint="eastAsia"/>
        </w:rPr>
        <w:t>模拟器调用</w:t>
      </w:r>
      <w:r>
        <w:rPr>
          <w:rFonts w:hint="eastAsia"/>
        </w:rPr>
        <w:t>_</w:t>
      </w:r>
      <w:r>
        <w:rPr>
          <w:rFonts w:hint="eastAsia"/>
        </w:rPr>
        <w:t>自定义接口</w:t>
      </w:r>
      <w:r>
        <w:rPr>
          <w:rFonts w:hint="eastAsia"/>
        </w:rPr>
        <w:t>"</w:t>
      </w:r>
      <w:r>
        <w:rPr>
          <w:rFonts w:hint="eastAsia"/>
        </w:rPr>
        <w:t>增加新的参数</w:t>
      </w:r>
    </w:p>
    <w:p w:rsidR="007A6981" w:rsidRPr="00500D52" w:rsidRDefault="007A6981" w:rsidP="007A6981">
      <w:r>
        <w:rPr>
          <w:noProof/>
        </w:rPr>
        <w:drawing>
          <wp:inline distT="0" distB="0" distL="0" distR="0">
            <wp:extent cx="5274310" cy="818369"/>
            <wp:effectExtent l="19050" t="0" r="2540" b="0"/>
            <wp:docPr id="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183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6981" w:rsidRDefault="007A6981" w:rsidP="007A6981">
      <w:pPr>
        <w:pStyle w:val="af2"/>
        <w:ind w:leftChars="400" w:left="1110" w:hangingChars="150" w:hanging="270"/>
        <w:jc w:val="left"/>
        <w:rPr>
          <w:rFonts w:ascii="宋体" w:hAnsi="宋体" w:cs="Arial"/>
          <w:color w:val="000000"/>
          <w:sz w:val="18"/>
          <w:szCs w:val="18"/>
          <w:shd w:val="clear" w:color="auto" w:fill="FFFFFF"/>
        </w:rPr>
      </w:pPr>
      <w:r>
        <w:rPr>
          <w:rFonts w:ascii="宋体" w:hAnsi="宋体" w:cs="Arial" w:hint="eastAsia"/>
          <w:color w:val="000000"/>
          <w:sz w:val="18"/>
          <w:szCs w:val="18"/>
          <w:shd w:val="clear" w:color="auto" w:fill="FFFFFF"/>
        </w:rPr>
        <w:t>对于每个接口，如果有自定义头的要求，作为参数带入</w:t>
      </w:r>
    </w:p>
    <w:p w:rsidR="008106AC" w:rsidRDefault="008106AC" w:rsidP="002F5265"/>
    <w:p w:rsidR="004A5338" w:rsidRDefault="004A5338" w:rsidP="002F5265">
      <w:pPr>
        <w:pStyle w:val="20"/>
      </w:pPr>
      <w:bookmarkStart w:id="69" w:name="_Toc439961799"/>
      <w:r>
        <w:rPr>
          <w:rFonts w:hint="eastAsia"/>
        </w:rPr>
        <w:t>测试过程</w:t>
      </w:r>
      <w:bookmarkEnd w:id="69"/>
    </w:p>
    <w:p w:rsidR="00EC679F" w:rsidRDefault="00EC679F" w:rsidP="004A5338">
      <w:pPr>
        <w:pStyle w:val="3"/>
      </w:pPr>
      <w:bookmarkStart w:id="70" w:name="_Toc439961800"/>
      <w:r>
        <w:rPr>
          <w:rFonts w:hint="eastAsia"/>
        </w:rPr>
        <w:t>模拟器调用</w:t>
      </w:r>
      <w:r w:rsidR="004A5338">
        <w:rPr>
          <w:rFonts w:hint="eastAsia"/>
        </w:rPr>
        <w:t>过程</w:t>
      </w:r>
      <w:bookmarkEnd w:id="70"/>
    </w:p>
    <w:p w:rsidR="004A5338" w:rsidRDefault="004A5338" w:rsidP="004A5338">
      <w:pPr>
        <w:pStyle w:val="4"/>
      </w:pPr>
      <w:r>
        <w:rPr>
          <w:rFonts w:hint="eastAsia"/>
        </w:rPr>
        <w:t>发起模拟器调用</w:t>
      </w:r>
    </w:p>
    <w:p w:rsidR="00EC679F" w:rsidRPr="00EC679F" w:rsidRDefault="00EC679F" w:rsidP="00EC679F">
      <w:r>
        <w:rPr>
          <w:rFonts w:hint="eastAsia"/>
        </w:rPr>
        <w:t>测试案例</w:t>
      </w:r>
      <w:r w:rsidR="004A5338">
        <w:rPr>
          <w:rFonts w:hint="eastAsia"/>
        </w:rPr>
        <w:t>中调用模拟器调用关键字</w:t>
      </w:r>
    </w:p>
    <w:p w:rsidR="00EC679F" w:rsidRPr="00EC679F" w:rsidRDefault="00EC679F" w:rsidP="00EC679F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6116130" cy="3328821"/>
            <wp:effectExtent l="19050" t="0" r="0" b="0"/>
            <wp:docPr id="12" name="图片 4" descr="F:\IM\57383460\Image\C2C\N`0T(%88{GM8~]ATE}YNF6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IM\57383460\Image\C2C\N`0T(%88{GM8~]ATE}YNF6Y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752" cy="33307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5338" w:rsidRDefault="004A5338" w:rsidP="00EC679F">
      <w:pPr>
        <w:rPr>
          <w:rFonts w:ascii="宋体" w:hAnsi="宋体" w:cs="宋体"/>
          <w:kern w:val="0"/>
          <w:sz w:val="24"/>
        </w:rPr>
      </w:pPr>
    </w:p>
    <w:p w:rsidR="00EC679F" w:rsidRPr="00EC679F" w:rsidRDefault="00EC679F" w:rsidP="00EC679F">
      <w:r>
        <w:rPr>
          <w:rFonts w:ascii="宋体" w:hAnsi="宋体" w:cs="宋体" w:hint="eastAsia"/>
          <w:kern w:val="0"/>
          <w:sz w:val="24"/>
        </w:rPr>
        <w:t>模拟器调用关键字</w:t>
      </w:r>
      <w:r w:rsidR="004A5338">
        <w:rPr>
          <w:rFonts w:ascii="宋体" w:hAnsi="宋体" w:cs="宋体" w:hint="eastAsia"/>
          <w:kern w:val="0"/>
          <w:sz w:val="24"/>
        </w:rPr>
        <w:t>向模拟器服务端的模拟器调用服务发送调用请求</w:t>
      </w:r>
    </w:p>
    <w:p w:rsidR="00EC679F" w:rsidRPr="00EC679F" w:rsidRDefault="00EC679F" w:rsidP="00EC679F">
      <w:r w:rsidRPr="00EC679F">
        <w:rPr>
          <w:rFonts w:hint="eastAsia"/>
          <w:noProof/>
        </w:rPr>
        <w:drawing>
          <wp:inline distT="0" distB="0" distL="0" distR="0">
            <wp:extent cx="5274310" cy="904303"/>
            <wp:effectExtent l="19050" t="0" r="2540" b="0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043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06AC" w:rsidRDefault="005012A4" w:rsidP="004A5338">
      <w:pPr>
        <w:pStyle w:val="4"/>
      </w:pPr>
      <w:r>
        <w:rPr>
          <w:rFonts w:hint="eastAsia"/>
        </w:rPr>
        <w:t>模拟器调用</w:t>
      </w:r>
      <w:r w:rsidR="00701727">
        <w:rPr>
          <w:rFonts w:hint="eastAsia"/>
        </w:rPr>
        <w:t>请求</w:t>
      </w:r>
      <w:r w:rsidR="004A5338">
        <w:rPr>
          <w:rFonts w:hint="eastAsia"/>
        </w:rPr>
        <w:t>日志</w:t>
      </w:r>
    </w:p>
    <w:p w:rsidR="00154381" w:rsidRPr="00154381" w:rsidRDefault="00154381" w:rsidP="00154381">
      <w:r>
        <w:rPr>
          <w:rFonts w:hint="eastAsia"/>
        </w:rPr>
        <w:t>模拟器服务端收到</w:t>
      </w:r>
      <w:r>
        <w:rPr>
          <w:rFonts w:hint="eastAsia"/>
        </w:rPr>
        <w:t>Robot Framework</w:t>
      </w:r>
      <w:r>
        <w:rPr>
          <w:rFonts w:hint="eastAsia"/>
        </w:rPr>
        <w:t>模拟器调用消息的日志如下：</w:t>
      </w:r>
    </w:p>
    <w:p w:rsidR="000A6AE4" w:rsidRPr="007C481C" w:rsidRDefault="00EB5050" w:rsidP="000A6AE4">
      <w:r>
        <w:rPr>
          <w:noProof/>
        </w:rPr>
        <w:drawing>
          <wp:inline distT="0" distB="0" distL="0" distR="0">
            <wp:extent cx="4347845" cy="2320290"/>
            <wp:effectExtent l="19050" t="0" r="0" b="0"/>
            <wp:docPr id="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7845" cy="2320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724D" w:rsidRDefault="00F9724D" w:rsidP="004A5338"/>
    <w:p w:rsidR="004A5338" w:rsidRDefault="004A5338" w:rsidP="004A5338">
      <w:pPr>
        <w:pStyle w:val="3"/>
      </w:pPr>
      <w:bookmarkStart w:id="71" w:name="_Toc439961801"/>
      <w:r>
        <w:rPr>
          <w:rFonts w:hint="eastAsia"/>
        </w:rPr>
        <w:lastRenderedPageBreak/>
        <w:t>被测系统向模拟器发送请求</w:t>
      </w:r>
      <w:bookmarkEnd w:id="71"/>
    </w:p>
    <w:p w:rsidR="00154381" w:rsidRDefault="00154381" w:rsidP="00154381">
      <w:r>
        <w:rPr>
          <w:rFonts w:hint="eastAsia"/>
        </w:rPr>
        <w:t>当</w:t>
      </w:r>
      <w:r>
        <w:rPr>
          <w:rFonts w:hint="eastAsia"/>
        </w:rPr>
        <w:t>Robot Framework</w:t>
      </w:r>
      <w:r>
        <w:rPr>
          <w:rFonts w:hint="eastAsia"/>
        </w:rPr>
        <w:t>向被测系统发起用户注册后，被测系统向模拟器发送请求，日志如下：</w:t>
      </w:r>
    </w:p>
    <w:p w:rsidR="00EB5050" w:rsidRPr="00154381" w:rsidRDefault="00EB5050" w:rsidP="00154381">
      <w:r>
        <w:rPr>
          <w:noProof/>
        </w:rPr>
        <w:drawing>
          <wp:inline distT="0" distB="0" distL="0" distR="0">
            <wp:extent cx="5274310" cy="2456357"/>
            <wp:effectExtent l="19050" t="0" r="2540" b="0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63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5AAB" w:rsidRPr="00535AAB" w:rsidRDefault="00535AAB" w:rsidP="00C35149"/>
    <w:p w:rsidR="003F7032" w:rsidRDefault="004E19D6" w:rsidP="00C35149">
      <w:r w:rsidRPr="004E19D6">
        <w:rPr>
          <w:rFonts w:hint="eastAsia"/>
        </w:rPr>
        <w:t>模拟器将收到的消息和期望接收队列中的消息比较，</w:t>
      </w:r>
      <w:r w:rsidR="006B150C">
        <w:rPr>
          <w:rFonts w:hint="eastAsia"/>
        </w:rPr>
        <w:t>比较过程如图</w:t>
      </w:r>
    </w:p>
    <w:p w:rsidR="006B150C" w:rsidRDefault="006B150C" w:rsidP="00C35149">
      <w:r>
        <w:rPr>
          <w:rFonts w:hint="eastAsia"/>
          <w:noProof/>
        </w:rPr>
        <w:lastRenderedPageBreak/>
        <w:drawing>
          <wp:inline distT="0" distB="0" distL="0" distR="0">
            <wp:extent cx="4054475" cy="5796915"/>
            <wp:effectExtent l="0" t="0" r="0" b="0"/>
            <wp:docPr id="1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4475" cy="5796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5149" w:rsidRPr="00C35149" w:rsidRDefault="00154381" w:rsidP="00154381">
      <w:pPr>
        <w:pStyle w:val="3"/>
      </w:pPr>
      <w:bookmarkStart w:id="72" w:name="_Toc439961802"/>
      <w:r>
        <w:rPr>
          <w:rFonts w:hint="eastAsia"/>
        </w:rPr>
        <w:t>模拟器向被测系统返回消息</w:t>
      </w:r>
      <w:bookmarkEnd w:id="72"/>
    </w:p>
    <w:p w:rsidR="000E58BC" w:rsidRDefault="000E58BC" w:rsidP="000E58BC">
      <w:r>
        <w:rPr>
          <w:rFonts w:hint="eastAsia"/>
        </w:rPr>
        <w:t>比较成功，模拟器向被测系统返回应答，日志如下</w:t>
      </w:r>
    </w:p>
    <w:p w:rsidR="00EB5050" w:rsidRPr="004E19D6" w:rsidRDefault="00EB5050" w:rsidP="000E58BC">
      <w:r>
        <w:rPr>
          <w:noProof/>
        </w:rPr>
        <w:lastRenderedPageBreak/>
        <w:drawing>
          <wp:inline distT="0" distB="0" distL="0" distR="0">
            <wp:extent cx="5274310" cy="2208852"/>
            <wp:effectExtent l="19050" t="0" r="2540" b="0"/>
            <wp:docPr id="1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88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58BC" w:rsidRDefault="000E58BC" w:rsidP="000E58BC">
      <w:pPr>
        <w:rPr>
          <w:rFonts w:ascii="宋体" w:hAnsi="宋体" w:cs="Arial"/>
          <w:color w:val="000000"/>
          <w:sz w:val="18"/>
          <w:szCs w:val="18"/>
          <w:shd w:val="clear" w:color="auto" w:fill="FFFFFF"/>
        </w:rPr>
      </w:pPr>
    </w:p>
    <w:p w:rsidR="00C35149" w:rsidRPr="000E58BC" w:rsidRDefault="00C35149" w:rsidP="00C35149">
      <w:pPr>
        <w:rPr>
          <w:rFonts w:ascii="宋体" w:hAnsi="宋体" w:cs="Arial"/>
          <w:color w:val="000000"/>
          <w:sz w:val="18"/>
          <w:szCs w:val="18"/>
          <w:shd w:val="clear" w:color="auto" w:fill="FFFFFF"/>
        </w:rPr>
      </w:pPr>
    </w:p>
    <w:p w:rsidR="00410A5A" w:rsidRDefault="00EB5050" w:rsidP="00C35149">
      <w:pPr>
        <w:rPr>
          <w:rFonts w:ascii="宋体" w:hAnsi="宋体" w:cs="Arial"/>
          <w:color w:val="000000"/>
          <w:sz w:val="18"/>
          <w:szCs w:val="18"/>
          <w:shd w:val="clear" w:color="auto" w:fill="FFFFFF"/>
        </w:rPr>
      </w:pPr>
      <w:r>
        <w:rPr>
          <w:rFonts w:ascii="宋体" w:hAnsi="宋体" w:cs="Arial"/>
          <w:noProof/>
          <w:color w:val="000000"/>
          <w:sz w:val="18"/>
          <w:szCs w:val="18"/>
          <w:shd w:val="clear" w:color="auto" w:fill="FFFFFF"/>
        </w:rPr>
        <w:drawing>
          <wp:inline distT="0" distB="0" distL="0" distR="0">
            <wp:extent cx="5274310" cy="2199615"/>
            <wp:effectExtent l="19050" t="0" r="2540" b="0"/>
            <wp:docPr id="1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99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0A5A" w:rsidRDefault="00410A5A" w:rsidP="00C35149">
      <w:pPr>
        <w:rPr>
          <w:rFonts w:ascii="宋体" w:hAnsi="宋体" w:cs="Arial"/>
          <w:color w:val="000000"/>
          <w:sz w:val="18"/>
          <w:szCs w:val="18"/>
          <w:shd w:val="clear" w:color="auto" w:fill="FFFFFF"/>
        </w:rPr>
      </w:pPr>
    </w:p>
    <w:p w:rsidR="00410A5A" w:rsidRDefault="00410A5A" w:rsidP="00C35149">
      <w:pPr>
        <w:rPr>
          <w:rFonts w:ascii="宋体" w:hAnsi="宋体" w:cs="Arial"/>
          <w:color w:val="000000"/>
          <w:sz w:val="18"/>
          <w:szCs w:val="18"/>
          <w:shd w:val="clear" w:color="auto" w:fill="FFFFFF"/>
        </w:rPr>
      </w:pPr>
    </w:p>
    <w:p w:rsidR="0027458D" w:rsidRDefault="00D5069F" w:rsidP="00154381">
      <w:pPr>
        <w:pStyle w:val="3"/>
      </w:pPr>
      <w:bookmarkStart w:id="73" w:name="_Toc439961803"/>
      <w:r>
        <w:rPr>
          <w:rFonts w:hint="eastAsia"/>
        </w:rPr>
        <w:t>模拟器调用结果查询</w:t>
      </w:r>
      <w:bookmarkEnd w:id="73"/>
    </w:p>
    <w:p w:rsidR="00D93F92" w:rsidRPr="00D93F92" w:rsidRDefault="00D93F92" w:rsidP="00D93F92">
      <w:r>
        <w:rPr>
          <w:rFonts w:hint="eastAsia"/>
        </w:rPr>
        <w:t>最后，可以通过模拟器查询接口，查询消息匹配结果。模拟器结果查询请求包与模拟器调用包一直。</w:t>
      </w:r>
    </w:p>
    <w:p w:rsidR="00EB5050" w:rsidRPr="00EB5050" w:rsidRDefault="00EB5050" w:rsidP="00EB5050">
      <w:r>
        <w:rPr>
          <w:noProof/>
        </w:rPr>
        <w:lastRenderedPageBreak/>
        <w:drawing>
          <wp:inline distT="0" distB="0" distL="0" distR="0">
            <wp:extent cx="5274310" cy="2264904"/>
            <wp:effectExtent l="19050" t="0" r="2540" b="0"/>
            <wp:docPr id="19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649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0A5A" w:rsidRDefault="00410A5A" w:rsidP="00C35149">
      <w:pPr>
        <w:rPr>
          <w:rFonts w:ascii="宋体" w:hAnsi="宋体" w:cs="Arial"/>
          <w:color w:val="000000"/>
          <w:sz w:val="18"/>
          <w:szCs w:val="18"/>
          <w:shd w:val="clear" w:color="auto" w:fill="FFFFFF"/>
        </w:rPr>
      </w:pPr>
    </w:p>
    <w:p w:rsidR="00410A5A" w:rsidRDefault="00EB5050" w:rsidP="00C35149">
      <w:pPr>
        <w:rPr>
          <w:rFonts w:ascii="宋体" w:hAnsi="宋体" w:cs="Arial"/>
          <w:color w:val="000000"/>
          <w:sz w:val="18"/>
          <w:szCs w:val="18"/>
          <w:shd w:val="clear" w:color="auto" w:fill="FFFFFF"/>
        </w:rPr>
      </w:pPr>
      <w:r>
        <w:rPr>
          <w:rFonts w:ascii="宋体" w:hAnsi="宋体" w:cs="Arial"/>
          <w:noProof/>
          <w:color w:val="000000"/>
          <w:sz w:val="18"/>
          <w:szCs w:val="18"/>
          <w:shd w:val="clear" w:color="auto" w:fill="FFFFFF"/>
        </w:rPr>
        <w:drawing>
          <wp:inline distT="0" distB="0" distL="0" distR="0">
            <wp:extent cx="5274310" cy="2079439"/>
            <wp:effectExtent l="1905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794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458D" w:rsidRDefault="0027458D" w:rsidP="00C35149">
      <w:pPr>
        <w:rPr>
          <w:rFonts w:ascii="宋体" w:hAnsi="宋体" w:cs="Arial"/>
          <w:color w:val="000000"/>
          <w:sz w:val="18"/>
          <w:szCs w:val="18"/>
          <w:shd w:val="clear" w:color="auto" w:fill="FFFFFF"/>
        </w:rPr>
      </w:pPr>
    </w:p>
    <w:p w:rsidR="0027458D" w:rsidRDefault="0027458D" w:rsidP="00C35149">
      <w:pPr>
        <w:rPr>
          <w:rFonts w:ascii="宋体" w:hAnsi="宋体" w:cs="Arial"/>
          <w:color w:val="000000"/>
          <w:sz w:val="18"/>
          <w:szCs w:val="18"/>
          <w:shd w:val="clear" w:color="auto" w:fill="FFFFFF"/>
        </w:rPr>
      </w:pPr>
    </w:p>
    <w:p w:rsidR="0027458D" w:rsidRPr="00C35149" w:rsidRDefault="0027458D" w:rsidP="00C35149">
      <w:pPr>
        <w:rPr>
          <w:rFonts w:ascii="宋体" w:hAnsi="宋体" w:cs="Arial"/>
          <w:color w:val="000000"/>
          <w:sz w:val="18"/>
          <w:szCs w:val="18"/>
          <w:shd w:val="clear" w:color="auto" w:fill="FFFFFF"/>
        </w:rPr>
      </w:pPr>
    </w:p>
    <w:sectPr w:rsidR="0027458D" w:rsidRPr="00C35149" w:rsidSect="00A215FE">
      <w:headerReference w:type="default" r:id="rId31"/>
      <w:footerReference w:type="default" r:id="rId3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C552E" w:rsidRDefault="006C552E">
      <w:r>
        <w:separator/>
      </w:r>
    </w:p>
  </w:endnote>
  <w:endnote w:type="continuationSeparator" w:id="1">
    <w:p w:rsidR="006C552E" w:rsidRDefault="006C552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MS Shell Dlg 2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90FBD" w:rsidRDefault="006376DD" w:rsidP="006D3DA8">
    <w:pPr>
      <w:pStyle w:val="a8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 w:rsidR="00090FBD">
      <w:rPr>
        <w:rStyle w:val="af0"/>
      </w:rPr>
      <w:instrText xml:space="preserve">PAGE  </w:instrText>
    </w:r>
    <w:r>
      <w:rPr>
        <w:rStyle w:val="af0"/>
      </w:rPr>
      <w:fldChar w:fldCharType="end"/>
    </w:r>
  </w:p>
  <w:p w:rsidR="00090FBD" w:rsidRDefault="00090FBD">
    <w:pPr>
      <w:pStyle w:val="a8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90FBD" w:rsidRDefault="006376DD" w:rsidP="006D3DA8">
    <w:pPr>
      <w:pStyle w:val="a8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 w:rsidR="00090FBD"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7A6981">
      <w:rPr>
        <w:rStyle w:val="af0"/>
        <w:noProof/>
      </w:rPr>
      <w:t>4</w:t>
    </w:r>
    <w:r>
      <w:rPr>
        <w:rStyle w:val="af0"/>
      </w:rPr>
      <w:fldChar w:fldCharType="end"/>
    </w:r>
  </w:p>
  <w:p w:rsidR="00090FBD" w:rsidRDefault="00090FBD">
    <w:pPr>
      <w:pStyle w:val="a8"/>
      <w:jc w:val="center"/>
    </w:pPr>
    <w:r>
      <w:rPr>
        <w:kern w:val="0"/>
        <w:szCs w:val="21"/>
      </w:rPr>
      <w:t>-  -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90FBD" w:rsidRDefault="00090FBD">
    <w:pPr>
      <w:pStyle w:val="a8"/>
      <w:jc w:val="center"/>
    </w:pPr>
    <w:r>
      <w:rPr>
        <w:kern w:val="0"/>
        <w:szCs w:val="21"/>
      </w:rPr>
      <w:t xml:space="preserve">- </w:t>
    </w:r>
    <w:r w:rsidR="006376DD"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 w:rsidR="006376DD">
      <w:rPr>
        <w:kern w:val="0"/>
        <w:szCs w:val="21"/>
      </w:rPr>
      <w:fldChar w:fldCharType="separate"/>
    </w:r>
    <w:r w:rsidR="007A6981">
      <w:rPr>
        <w:noProof/>
        <w:kern w:val="0"/>
        <w:szCs w:val="21"/>
      </w:rPr>
      <w:t>20</w:t>
    </w:r>
    <w:r w:rsidR="006376DD">
      <w:rPr>
        <w:kern w:val="0"/>
        <w:szCs w:val="21"/>
      </w:rPr>
      <w:fldChar w:fldCharType="end"/>
    </w:r>
    <w:r>
      <w:rPr>
        <w:kern w:val="0"/>
        <w:szCs w:val="21"/>
      </w:rPr>
      <w:t xml:space="preserve"> -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C552E" w:rsidRDefault="006C552E">
      <w:r>
        <w:separator/>
      </w:r>
    </w:p>
  </w:footnote>
  <w:footnote w:type="continuationSeparator" w:id="1">
    <w:p w:rsidR="006C552E" w:rsidRDefault="006C552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90FBD" w:rsidRPr="00240DEA" w:rsidRDefault="00090FBD" w:rsidP="0024168C">
    <w:pPr>
      <w:pStyle w:val="a7"/>
      <w:ind w:left="2640" w:hangingChars="1200" w:hanging="2640"/>
      <w:jc w:val="both"/>
      <w:rPr>
        <w:sz w:val="21"/>
      </w:rPr>
    </w:pPr>
    <w:r>
      <w:rPr>
        <w:noProof/>
        <w:color w:val="1F497D"/>
        <w:sz w:val="22"/>
        <w:szCs w:val="22"/>
      </w:rPr>
      <w:drawing>
        <wp:inline distT="0" distB="0" distL="0" distR="0">
          <wp:extent cx="1228725" cy="409575"/>
          <wp:effectExtent l="19050" t="0" r="9525" b="0"/>
          <wp:docPr id="76" name="图片 76" descr="cid:_Foxmail.1@c348d6be-bd89-58f0-4132-cbfa386c34e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6" descr="cid:_Foxmail.1@c348d6be-bd89-58f0-4132-cbfa386c34e5"/>
                  <pic:cNvPicPr>
                    <a:picLocks noChangeAspect="1" noChangeArrowheads="1"/>
                  </pic:cNvPicPr>
                </pic:nvPicPr>
                <pic:blipFill>
                  <a:blip r:embed="rId1" r:link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28725" cy="4095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</w:rPr>
      <w:tab/>
    </w:r>
    <w:r>
      <w:t xml:space="preserve">                       </w:t>
    </w:r>
    <w:r>
      <w:rPr>
        <w:rFonts w:hint="eastAsia"/>
      </w:rPr>
      <w:t xml:space="preserve">         </w:t>
    </w:r>
    <w:r>
      <w:rPr>
        <w:rFonts w:hint="eastAsia"/>
        <w:sz w:val="21"/>
      </w:rPr>
      <w:t>通用模拟器使用配置部署手册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90FBD" w:rsidRPr="00686E41" w:rsidRDefault="00090FBD" w:rsidP="00C20440">
    <w:pPr>
      <w:pStyle w:val="a7"/>
      <w:ind w:left="2640" w:hangingChars="1200" w:hanging="2640"/>
      <w:jc w:val="both"/>
      <w:rPr>
        <w:sz w:val="21"/>
      </w:rPr>
    </w:pPr>
    <w:r>
      <w:rPr>
        <w:noProof/>
        <w:color w:val="1F497D"/>
        <w:sz w:val="22"/>
        <w:szCs w:val="22"/>
      </w:rPr>
      <w:drawing>
        <wp:inline distT="0" distB="0" distL="0" distR="0">
          <wp:extent cx="1228725" cy="409575"/>
          <wp:effectExtent l="19050" t="0" r="9525" b="0"/>
          <wp:docPr id="77" name="图片 77" descr="cid:_Foxmail.1@c348d6be-bd89-58f0-4132-cbfa386c34e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7" descr="cid:_Foxmail.1@c348d6be-bd89-58f0-4132-cbfa386c34e5"/>
                  <pic:cNvPicPr>
                    <a:picLocks noChangeAspect="1" noChangeArrowheads="1"/>
                  </pic:cNvPicPr>
                </pic:nvPicPr>
                <pic:blipFill>
                  <a:blip r:embed="rId1" r:link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28725" cy="4095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</w:rPr>
      <w:tab/>
    </w:r>
    <w:r>
      <w:t xml:space="preserve">                       </w:t>
    </w:r>
    <w:r>
      <w:rPr>
        <w:rFonts w:hint="eastAsia"/>
      </w:rPr>
      <w:t xml:space="preserve">              </w:t>
    </w:r>
    <w:r>
      <w:rPr>
        <w:rFonts w:hint="eastAsia"/>
        <w:sz w:val="21"/>
      </w:rPr>
      <w:t>通用模拟器安装部署手册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AA7972"/>
    <w:multiLevelType w:val="multilevel"/>
    <w:tmpl w:val="FC8AF3DA"/>
    <w:lvl w:ilvl="0">
      <w:start w:val="1"/>
      <w:numFmt w:val="none"/>
      <w:pStyle w:val="2"/>
      <w:lvlText w:val="1.1"/>
      <w:lvlJc w:val="righ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decimal"/>
      <w:lvlText w:val="%11.1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121E3BC2"/>
    <w:multiLevelType w:val="hybridMultilevel"/>
    <w:tmpl w:val="D2B2A21C"/>
    <w:lvl w:ilvl="0" w:tplc="0666DC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320587E"/>
    <w:multiLevelType w:val="hybridMultilevel"/>
    <w:tmpl w:val="E31E7C30"/>
    <w:lvl w:ilvl="0" w:tplc="3ADC7A7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45807C2A"/>
    <w:multiLevelType w:val="hybridMultilevel"/>
    <w:tmpl w:val="B18E1368"/>
    <w:lvl w:ilvl="0" w:tplc="ED6C0CD4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">
    <w:nsid w:val="4B037DBE"/>
    <w:multiLevelType w:val="multilevel"/>
    <w:tmpl w:val="BCD85B4C"/>
    <w:lvl w:ilvl="0">
      <w:start w:val="1"/>
      <w:numFmt w:val="decimal"/>
      <w:pStyle w:val="1"/>
      <w:suff w:val="nothing"/>
      <w:lvlText w:val="%1 "/>
      <w:lvlJc w:val="left"/>
      <w:pPr>
        <w:ind w:left="142" w:firstLine="0"/>
      </w:pPr>
      <w:rPr>
        <w:rFonts w:hint="eastAsia"/>
      </w:rPr>
    </w:lvl>
    <w:lvl w:ilvl="1">
      <w:start w:val="1"/>
      <w:numFmt w:val="decimal"/>
      <w:pStyle w:val="20"/>
      <w:suff w:val="nothing"/>
      <w:lvlText w:val="%1.%2 "/>
      <w:lvlJc w:val="left"/>
      <w:pPr>
        <w:ind w:left="0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suff w:val="nothing"/>
      <w:lvlText w:val="%1.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nothing"/>
      <w:lvlText w:val="%1.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1980" w:firstLine="0"/>
      </w:pPr>
      <w:rPr>
        <w:rFonts w:hint="eastAsia"/>
      </w:rPr>
    </w:lvl>
    <w:lvl w:ilvl="6">
      <w:start w:val="1"/>
      <w:numFmt w:val="decimal"/>
      <w:pStyle w:val="7"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5">
    <w:nsid w:val="53801CFA"/>
    <w:multiLevelType w:val="hybridMultilevel"/>
    <w:tmpl w:val="BF326B18"/>
    <w:lvl w:ilvl="0" w:tplc="62246054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C7070AA" w:tentative="1">
      <w:start w:val="1"/>
      <w:numFmt w:val="lowerLetter"/>
      <w:lvlText w:val="%2)"/>
      <w:lvlJc w:val="left"/>
      <w:pPr>
        <w:ind w:left="1680" w:hanging="420"/>
      </w:pPr>
    </w:lvl>
    <w:lvl w:ilvl="2" w:tplc="A5E85E78" w:tentative="1">
      <w:start w:val="1"/>
      <w:numFmt w:val="lowerRoman"/>
      <w:lvlText w:val="%3."/>
      <w:lvlJc w:val="right"/>
      <w:pPr>
        <w:ind w:left="2100" w:hanging="420"/>
      </w:pPr>
    </w:lvl>
    <w:lvl w:ilvl="3" w:tplc="87A2CCCC" w:tentative="1">
      <w:start w:val="1"/>
      <w:numFmt w:val="decimal"/>
      <w:lvlText w:val="%4."/>
      <w:lvlJc w:val="left"/>
      <w:pPr>
        <w:ind w:left="2520" w:hanging="420"/>
      </w:pPr>
    </w:lvl>
    <w:lvl w:ilvl="4" w:tplc="2F8A0664" w:tentative="1">
      <w:start w:val="1"/>
      <w:numFmt w:val="lowerLetter"/>
      <w:lvlText w:val="%5)"/>
      <w:lvlJc w:val="left"/>
      <w:pPr>
        <w:ind w:left="2940" w:hanging="420"/>
      </w:pPr>
    </w:lvl>
    <w:lvl w:ilvl="5" w:tplc="8E76AC8E" w:tentative="1">
      <w:start w:val="1"/>
      <w:numFmt w:val="lowerRoman"/>
      <w:lvlText w:val="%6."/>
      <w:lvlJc w:val="right"/>
      <w:pPr>
        <w:ind w:left="3360" w:hanging="420"/>
      </w:pPr>
    </w:lvl>
    <w:lvl w:ilvl="6" w:tplc="4AD8D54A" w:tentative="1">
      <w:start w:val="1"/>
      <w:numFmt w:val="decimal"/>
      <w:lvlText w:val="%7."/>
      <w:lvlJc w:val="left"/>
      <w:pPr>
        <w:ind w:left="3780" w:hanging="420"/>
      </w:pPr>
    </w:lvl>
    <w:lvl w:ilvl="7" w:tplc="14FEAD28" w:tentative="1">
      <w:start w:val="1"/>
      <w:numFmt w:val="lowerLetter"/>
      <w:lvlText w:val="%8)"/>
      <w:lvlJc w:val="left"/>
      <w:pPr>
        <w:ind w:left="4200" w:hanging="420"/>
      </w:pPr>
    </w:lvl>
    <w:lvl w:ilvl="8" w:tplc="4D787152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3"/>
  </w:num>
  <w:num w:numId="5">
    <w:abstractNumId w:val="1"/>
  </w:num>
  <w:num w:numId="6">
    <w:abstractNumId w:val="2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embedSystemFonts/>
  <w:bordersDoNotSurroundHeader/>
  <w:bordersDoNotSurroundFooter/>
  <w:hideSpellingErrors/>
  <w:stylePaneFormatFilter w:val="38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14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644E4"/>
    <w:rsid w:val="000003D8"/>
    <w:rsid w:val="00000D50"/>
    <w:rsid w:val="00000EE3"/>
    <w:rsid w:val="000018DF"/>
    <w:rsid w:val="0000241E"/>
    <w:rsid w:val="00002E54"/>
    <w:rsid w:val="000040C4"/>
    <w:rsid w:val="000045C3"/>
    <w:rsid w:val="00004BAB"/>
    <w:rsid w:val="000077E9"/>
    <w:rsid w:val="00011675"/>
    <w:rsid w:val="000121BF"/>
    <w:rsid w:val="00012C92"/>
    <w:rsid w:val="00014376"/>
    <w:rsid w:val="0001535F"/>
    <w:rsid w:val="0001626F"/>
    <w:rsid w:val="000164B2"/>
    <w:rsid w:val="00017669"/>
    <w:rsid w:val="00017D6F"/>
    <w:rsid w:val="000200EE"/>
    <w:rsid w:val="00020608"/>
    <w:rsid w:val="00020AFC"/>
    <w:rsid w:val="00021AF4"/>
    <w:rsid w:val="00022005"/>
    <w:rsid w:val="00023D73"/>
    <w:rsid w:val="0002651C"/>
    <w:rsid w:val="00027002"/>
    <w:rsid w:val="00027281"/>
    <w:rsid w:val="000274F6"/>
    <w:rsid w:val="00030118"/>
    <w:rsid w:val="00030470"/>
    <w:rsid w:val="00030672"/>
    <w:rsid w:val="0003261B"/>
    <w:rsid w:val="000333E1"/>
    <w:rsid w:val="00033804"/>
    <w:rsid w:val="000339A3"/>
    <w:rsid w:val="00034702"/>
    <w:rsid w:val="00035094"/>
    <w:rsid w:val="000350D4"/>
    <w:rsid w:val="00035C97"/>
    <w:rsid w:val="00037C21"/>
    <w:rsid w:val="00041839"/>
    <w:rsid w:val="00041F0A"/>
    <w:rsid w:val="00042110"/>
    <w:rsid w:val="000433AB"/>
    <w:rsid w:val="00044017"/>
    <w:rsid w:val="000445E7"/>
    <w:rsid w:val="00044EA4"/>
    <w:rsid w:val="000450BF"/>
    <w:rsid w:val="000473AF"/>
    <w:rsid w:val="00047BAA"/>
    <w:rsid w:val="00047C4B"/>
    <w:rsid w:val="00052B43"/>
    <w:rsid w:val="00052F34"/>
    <w:rsid w:val="00053290"/>
    <w:rsid w:val="0005377F"/>
    <w:rsid w:val="00053AB0"/>
    <w:rsid w:val="00053D20"/>
    <w:rsid w:val="00054A2D"/>
    <w:rsid w:val="00055642"/>
    <w:rsid w:val="0005659D"/>
    <w:rsid w:val="000565AD"/>
    <w:rsid w:val="0005740D"/>
    <w:rsid w:val="0006095F"/>
    <w:rsid w:val="00060DA1"/>
    <w:rsid w:val="00062D31"/>
    <w:rsid w:val="00063A55"/>
    <w:rsid w:val="0006422F"/>
    <w:rsid w:val="00065638"/>
    <w:rsid w:val="0006674B"/>
    <w:rsid w:val="00066C6B"/>
    <w:rsid w:val="000702F5"/>
    <w:rsid w:val="000705A5"/>
    <w:rsid w:val="00070A4E"/>
    <w:rsid w:val="00070E51"/>
    <w:rsid w:val="0007115B"/>
    <w:rsid w:val="00071EAB"/>
    <w:rsid w:val="00072210"/>
    <w:rsid w:val="0007243A"/>
    <w:rsid w:val="000724C4"/>
    <w:rsid w:val="000725F5"/>
    <w:rsid w:val="00072A48"/>
    <w:rsid w:val="00074485"/>
    <w:rsid w:val="00074E53"/>
    <w:rsid w:val="000769DF"/>
    <w:rsid w:val="0008053D"/>
    <w:rsid w:val="0008150F"/>
    <w:rsid w:val="00082B67"/>
    <w:rsid w:val="0008377E"/>
    <w:rsid w:val="00083DAC"/>
    <w:rsid w:val="000840A1"/>
    <w:rsid w:val="00084713"/>
    <w:rsid w:val="000847FD"/>
    <w:rsid w:val="00084A09"/>
    <w:rsid w:val="00084C50"/>
    <w:rsid w:val="000859E2"/>
    <w:rsid w:val="00085A32"/>
    <w:rsid w:val="0008631E"/>
    <w:rsid w:val="000865F9"/>
    <w:rsid w:val="00090A5A"/>
    <w:rsid w:val="00090FBD"/>
    <w:rsid w:val="000918DB"/>
    <w:rsid w:val="000923AC"/>
    <w:rsid w:val="000923BF"/>
    <w:rsid w:val="0009340F"/>
    <w:rsid w:val="00093537"/>
    <w:rsid w:val="00093AD4"/>
    <w:rsid w:val="00096066"/>
    <w:rsid w:val="000969F1"/>
    <w:rsid w:val="0009788F"/>
    <w:rsid w:val="00097F9C"/>
    <w:rsid w:val="000A0CC6"/>
    <w:rsid w:val="000A15F0"/>
    <w:rsid w:val="000A194E"/>
    <w:rsid w:val="000A1B9B"/>
    <w:rsid w:val="000A4AB9"/>
    <w:rsid w:val="000A69E9"/>
    <w:rsid w:val="000A6AE4"/>
    <w:rsid w:val="000A75C2"/>
    <w:rsid w:val="000A7685"/>
    <w:rsid w:val="000A76D4"/>
    <w:rsid w:val="000A782A"/>
    <w:rsid w:val="000A7D27"/>
    <w:rsid w:val="000B122F"/>
    <w:rsid w:val="000B1F4C"/>
    <w:rsid w:val="000B2F2D"/>
    <w:rsid w:val="000B304F"/>
    <w:rsid w:val="000B3E9E"/>
    <w:rsid w:val="000B649B"/>
    <w:rsid w:val="000B6D16"/>
    <w:rsid w:val="000B7D1F"/>
    <w:rsid w:val="000C1406"/>
    <w:rsid w:val="000C14DC"/>
    <w:rsid w:val="000C17E7"/>
    <w:rsid w:val="000C1BD2"/>
    <w:rsid w:val="000C3591"/>
    <w:rsid w:val="000C5105"/>
    <w:rsid w:val="000C5E57"/>
    <w:rsid w:val="000C78BA"/>
    <w:rsid w:val="000D1318"/>
    <w:rsid w:val="000D1845"/>
    <w:rsid w:val="000D1DE0"/>
    <w:rsid w:val="000D2F0A"/>
    <w:rsid w:val="000D558B"/>
    <w:rsid w:val="000D67A5"/>
    <w:rsid w:val="000D7A17"/>
    <w:rsid w:val="000E0936"/>
    <w:rsid w:val="000E0F12"/>
    <w:rsid w:val="000E285E"/>
    <w:rsid w:val="000E2B37"/>
    <w:rsid w:val="000E2D01"/>
    <w:rsid w:val="000E2E9B"/>
    <w:rsid w:val="000E37C2"/>
    <w:rsid w:val="000E4015"/>
    <w:rsid w:val="000E4B60"/>
    <w:rsid w:val="000E55FE"/>
    <w:rsid w:val="000E58BC"/>
    <w:rsid w:val="000E5DDB"/>
    <w:rsid w:val="000E6180"/>
    <w:rsid w:val="000E624A"/>
    <w:rsid w:val="000E679F"/>
    <w:rsid w:val="000E79F0"/>
    <w:rsid w:val="000F02C9"/>
    <w:rsid w:val="000F0457"/>
    <w:rsid w:val="000F058D"/>
    <w:rsid w:val="000F0F00"/>
    <w:rsid w:val="000F2C6F"/>
    <w:rsid w:val="000F4EE5"/>
    <w:rsid w:val="000F52D7"/>
    <w:rsid w:val="000F5EDB"/>
    <w:rsid w:val="000F62B3"/>
    <w:rsid w:val="000F6313"/>
    <w:rsid w:val="000F64B3"/>
    <w:rsid w:val="000F70F1"/>
    <w:rsid w:val="001000CE"/>
    <w:rsid w:val="001002A7"/>
    <w:rsid w:val="0010051D"/>
    <w:rsid w:val="00100F1B"/>
    <w:rsid w:val="00101F3C"/>
    <w:rsid w:val="00102307"/>
    <w:rsid w:val="001023CB"/>
    <w:rsid w:val="001023E5"/>
    <w:rsid w:val="00102B89"/>
    <w:rsid w:val="00104CAA"/>
    <w:rsid w:val="00106A74"/>
    <w:rsid w:val="00107077"/>
    <w:rsid w:val="00110A49"/>
    <w:rsid w:val="00110D72"/>
    <w:rsid w:val="00110DEA"/>
    <w:rsid w:val="00110E8A"/>
    <w:rsid w:val="00111A6B"/>
    <w:rsid w:val="00111E1D"/>
    <w:rsid w:val="00112374"/>
    <w:rsid w:val="001128C7"/>
    <w:rsid w:val="001145E5"/>
    <w:rsid w:val="001168B0"/>
    <w:rsid w:val="00116EF6"/>
    <w:rsid w:val="0011791D"/>
    <w:rsid w:val="0012009F"/>
    <w:rsid w:val="00120208"/>
    <w:rsid w:val="00120318"/>
    <w:rsid w:val="001224AF"/>
    <w:rsid w:val="0012453D"/>
    <w:rsid w:val="00124E84"/>
    <w:rsid w:val="00124F0B"/>
    <w:rsid w:val="00126B14"/>
    <w:rsid w:val="00130413"/>
    <w:rsid w:val="00130F85"/>
    <w:rsid w:val="00131682"/>
    <w:rsid w:val="00131CCE"/>
    <w:rsid w:val="0013385C"/>
    <w:rsid w:val="00134273"/>
    <w:rsid w:val="0013458D"/>
    <w:rsid w:val="00136961"/>
    <w:rsid w:val="001405B5"/>
    <w:rsid w:val="00140615"/>
    <w:rsid w:val="00141CD4"/>
    <w:rsid w:val="00142839"/>
    <w:rsid w:val="0014498A"/>
    <w:rsid w:val="0014610D"/>
    <w:rsid w:val="001469A0"/>
    <w:rsid w:val="00146C8E"/>
    <w:rsid w:val="00150B9D"/>
    <w:rsid w:val="00152360"/>
    <w:rsid w:val="00153D29"/>
    <w:rsid w:val="00153E9B"/>
    <w:rsid w:val="00154381"/>
    <w:rsid w:val="00155369"/>
    <w:rsid w:val="001554AC"/>
    <w:rsid w:val="001558B7"/>
    <w:rsid w:val="001558BA"/>
    <w:rsid w:val="001568E4"/>
    <w:rsid w:val="001569F6"/>
    <w:rsid w:val="00157486"/>
    <w:rsid w:val="00157AC6"/>
    <w:rsid w:val="001616A6"/>
    <w:rsid w:val="00161C19"/>
    <w:rsid w:val="00162B25"/>
    <w:rsid w:val="001635AD"/>
    <w:rsid w:val="0016563A"/>
    <w:rsid w:val="00165C96"/>
    <w:rsid w:val="00166245"/>
    <w:rsid w:val="00167ED7"/>
    <w:rsid w:val="001704DE"/>
    <w:rsid w:val="00171273"/>
    <w:rsid w:val="0017351C"/>
    <w:rsid w:val="001750C4"/>
    <w:rsid w:val="001756EA"/>
    <w:rsid w:val="001774D6"/>
    <w:rsid w:val="00177A40"/>
    <w:rsid w:val="00177B7D"/>
    <w:rsid w:val="001802B5"/>
    <w:rsid w:val="00181AFB"/>
    <w:rsid w:val="00183424"/>
    <w:rsid w:val="001851E0"/>
    <w:rsid w:val="00185610"/>
    <w:rsid w:val="00186E1E"/>
    <w:rsid w:val="0018765F"/>
    <w:rsid w:val="00187798"/>
    <w:rsid w:val="00187BF2"/>
    <w:rsid w:val="00187FCB"/>
    <w:rsid w:val="0019012B"/>
    <w:rsid w:val="00190DB6"/>
    <w:rsid w:val="00191DEA"/>
    <w:rsid w:val="0019374B"/>
    <w:rsid w:val="00193D42"/>
    <w:rsid w:val="0019536F"/>
    <w:rsid w:val="00196998"/>
    <w:rsid w:val="00196BD1"/>
    <w:rsid w:val="00196EA6"/>
    <w:rsid w:val="001976F8"/>
    <w:rsid w:val="001A09A4"/>
    <w:rsid w:val="001A11DD"/>
    <w:rsid w:val="001A29D3"/>
    <w:rsid w:val="001A2F3D"/>
    <w:rsid w:val="001A3421"/>
    <w:rsid w:val="001A3E38"/>
    <w:rsid w:val="001A4D47"/>
    <w:rsid w:val="001A4E16"/>
    <w:rsid w:val="001A57EB"/>
    <w:rsid w:val="001A5849"/>
    <w:rsid w:val="001A6F6B"/>
    <w:rsid w:val="001A6FD3"/>
    <w:rsid w:val="001A7015"/>
    <w:rsid w:val="001A7FF3"/>
    <w:rsid w:val="001B0831"/>
    <w:rsid w:val="001B0F63"/>
    <w:rsid w:val="001B112E"/>
    <w:rsid w:val="001B19B1"/>
    <w:rsid w:val="001B1F74"/>
    <w:rsid w:val="001B2113"/>
    <w:rsid w:val="001B35C4"/>
    <w:rsid w:val="001B365E"/>
    <w:rsid w:val="001B3ADC"/>
    <w:rsid w:val="001B531B"/>
    <w:rsid w:val="001B5A6A"/>
    <w:rsid w:val="001B66E6"/>
    <w:rsid w:val="001B6B01"/>
    <w:rsid w:val="001C1549"/>
    <w:rsid w:val="001C1797"/>
    <w:rsid w:val="001C2825"/>
    <w:rsid w:val="001C4566"/>
    <w:rsid w:val="001C4C7B"/>
    <w:rsid w:val="001C5454"/>
    <w:rsid w:val="001C559B"/>
    <w:rsid w:val="001C6200"/>
    <w:rsid w:val="001C69CA"/>
    <w:rsid w:val="001C703F"/>
    <w:rsid w:val="001C7F6C"/>
    <w:rsid w:val="001D0394"/>
    <w:rsid w:val="001D09F8"/>
    <w:rsid w:val="001D2CDB"/>
    <w:rsid w:val="001D35FA"/>
    <w:rsid w:val="001D49E9"/>
    <w:rsid w:val="001D50FE"/>
    <w:rsid w:val="001D5D9A"/>
    <w:rsid w:val="001D5DC8"/>
    <w:rsid w:val="001E0086"/>
    <w:rsid w:val="001E0A29"/>
    <w:rsid w:val="001E12B8"/>
    <w:rsid w:val="001E1497"/>
    <w:rsid w:val="001E1B17"/>
    <w:rsid w:val="001E27B1"/>
    <w:rsid w:val="001E3FB7"/>
    <w:rsid w:val="001E54CC"/>
    <w:rsid w:val="001E6C2F"/>
    <w:rsid w:val="001E74DE"/>
    <w:rsid w:val="001E76EB"/>
    <w:rsid w:val="001E7862"/>
    <w:rsid w:val="001E78F2"/>
    <w:rsid w:val="001F176A"/>
    <w:rsid w:val="001F1F16"/>
    <w:rsid w:val="001F252B"/>
    <w:rsid w:val="001F260B"/>
    <w:rsid w:val="001F2F65"/>
    <w:rsid w:val="001F2FC1"/>
    <w:rsid w:val="001F35AA"/>
    <w:rsid w:val="001F3EEF"/>
    <w:rsid w:val="001F6049"/>
    <w:rsid w:val="001F6A11"/>
    <w:rsid w:val="001F6B9F"/>
    <w:rsid w:val="00200ED4"/>
    <w:rsid w:val="00201245"/>
    <w:rsid w:val="0020323D"/>
    <w:rsid w:val="0020460D"/>
    <w:rsid w:val="00205353"/>
    <w:rsid w:val="00205AB6"/>
    <w:rsid w:val="00205C2B"/>
    <w:rsid w:val="00210092"/>
    <w:rsid w:val="00210546"/>
    <w:rsid w:val="002124E9"/>
    <w:rsid w:val="002134F5"/>
    <w:rsid w:val="00213C46"/>
    <w:rsid w:val="002141A0"/>
    <w:rsid w:val="00214879"/>
    <w:rsid w:val="00214B19"/>
    <w:rsid w:val="00215278"/>
    <w:rsid w:val="00215362"/>
    <w:rsid w:val="00215765"/>
    <w:rsid w:val="0021605E"/>
    <w:rsid w:val="0021783F"/>
    <w:rsid w:val="00217DC6"/>
    <w:rsid w:val="002211B6"/>
    <w:rsid w:val="0022451A"/>
    <w:rsid w:val="0022479A"/>
    <w:rsid w:val="00225810"/>
    <w:rsid w:val="00227788"/>
    <w:rsid w:val="00230661"/>
    <w:rsid w:val="00230972"/>
    <w:rsid w:val="00231E65"/>
    <w:rsid w:val="00231EAA"/>
    <w:rsid w:val="00234ADA"/>
    <w:rsid w:val="00234C22"/>
    <w:rsid w:val="00235726"/>
    <w:rsid w:val="00237450"/>
    <w:rsid w:val="00237813"/>
    <w:rsid w:val="002400C5"/>
    <w:rsid w:val="00240CEE"/>
    <w:rsid w:val="00240DEA"/>
    <w:rsid w:val="0024151D"/>
    <w:rsid w:val="0024168C"/>
    <w:rsid w:val="002421B5"/>
    <w:rsid w:val="0024449F"/>
    <w:rsid w:val="00244C60"/>
    <w:rsid w:val="00244E35"/>
    <w:rsid w:val="0024604A"/>
    <w:rsid w:val="00246299"/>
    <w:rsid w:val="0024743A"/>
    <w:rsid w:val="0024791D"/>
    <w:rsid w:val="002507B2"/>
    <w:rsid w:val="002510FD"/>
    <w:rsid w:val="00251499"/>
    <w:rsid w:val="00251F37"/>
    <w:rsid w:val="00252651"/>
    <w:rsid w:val="00253055"/>
    <w:rsid w:val="0025305A"/>
    <w:rsid w:val="0025400B"/>
    <w:rsid w:val="00254225"/>
    <w:rsid w:val="002542AE"/>
    <w:rsid w:val="00254847"/>
    <w:rsid w:val="002552F4"/>
    <w:rsid w:val="00255A5D"/>
    <w:rsid w:val="0025703D"/>
    <w:rsid w:val="00257C4A"/>
    <w:rsid w:val="002600D3"/>
    <w:rsid w:val="00260E83"/>
    <w:rsid w:val="00261159"/>
    <w:rsid w:val="00262B44"/>
    <w:rsid w:val="00263568"/>
    <w:rsid w:val="00263DD4"/>
    <w:rsid w:val="002669AB"/>
    <w:rsid w:val="0027070A"/>
    <w:rsid w:val="00270E5F"/>
    <w:rsid w:val="00271325"/>
    <w:rsid w:val="00271359"/>
    <w:rsid w:val="002721FC"/>
    <w:rsid w:val="002727C0"/>
    <w:rsid w:val="00272811"/>
    <w:rsid w:val="00273192"/>
    <w:rsid w:val="00273455"/>
    <w:rsid w:val="002739E6"/>
    <w:rsid w:val="00273A04"/>
    <w:rsid w:val="0027458D"/>
    <w:rsid w:val="00274B8E"/>
    <w:rsid w:val="00274CBB"/>
    <w:rsid w:val="002762CC"/>
    <w:rsid w:val="00276E06"/>
    <w:rsid w:val="0027761C"/>
    <w:rsid w:val="002805C5"/>
    <w:rsid w:val="00280609"/>
    <w:rsid w:val="00282829"/>
    <w:rsid w:val="00282CAE"/>
    <w:rsid w:val="002834A1"/>
    <w:rsid w:val="0028449F"/>
    <w:rsid w:val="00285E46"/>
    <w:rsid w:val="00287D76"/>
    <w:rsid w:val="00290E10"/>
    <w:rsid w:val="00291595"/>
    <w:rsid w:val="002922C9"/>
    <w:rsid w:val="002928D8"/>
    <w:rsid w:val="002931F4"/>
    <w:rsid w:val="0029341B"/>
    <w:rsid w:val="00293E5B"/>
    <w:rsid w:val="00294993"/>
    <w:rsid w:val="00294EDC"/>
    <w:rsid w:val="00295AE2"/>
    <w:rsid w:val="002962B7"/>
    <w:rsid w:val="002966F3"/>
    <w:rsid w:val="002968A1"/>
    <w:rsid w:val="002971B9"/>
    <w:rsid w:val="002A0E24"/>
    <w:rsid w:val="002A1E90"/>
    <w:rsid w:val="002A3657"/>
    <w:rsid w:val="002A395B"/>
    <w:rsid w:val="002A3F57"/>
    <w:rsid w:val="002A4431"/>
    <w:rsid w:val="002A4FD0"/>
    <w:rsid w:val="002A585C"/>
    <w:rsid w:val="002A62C3"/>
    <w:rsid w:val="002B2E05"/>
    <w:rsid w:val="002B3087"/>
    <w:rsid w:val="002B42A1"/>
    <w:rsid w:val="002B4F08"/>
    <w:rsid w:val="002B5061"/>
    <w:rsid w:val="002B6136"/>
    <w:rsid w:val="002B7514"/>
    <w:rsid w:val="002B7CED"/>
    <w:rsid w:val="002C0B2A"/>
    <w:rsid w:val="002C0DCB"/>
    <w:rsid w:val="002C1F63"/>
    <w:rsid w:val="002C30B3"/>
    <w:rsid w:val="002C34E0"/>
    <w:rsid w:val="002C358E"/>
    <w:rsid w:val="002C3AB9"/>
    <w:rsid w:val="002C4535"/>
    <w:rsid w:val="002C4D05"/>
    <w:rsid w:val="002C546C"/>
    <w:rsid w:val="002C63D3"/>
    <w:rsid w:val="002D2751"/>
    <w:rsid w:val="002D3A69"/>
    <w:rsid w:val="002D4370"/>
    <w:rsid w:val="002D4869"/>
    <w:rsid w:val="002D48E4"/>
    <w:rsid w:val="002D5588"/>
    <w:rsid w:val="002D5E95"/>
    <w:rsid w:val="002D5FBD"/>
    <w:rsid w:val="002D6B3F"/>
    <w:rsid w:val="002D72F9"/>
    <w:rsid w:val="002D750F"/>
    <w:rsid w:val="002D779A"/>
    <w:rsid w:val="002D7C4A"/>
    <w:rsid w:val="002E0858"/>
    <w:rsid w:val="002E0FAD"/>
    <w:rsid w:val="002E111B"/>
    <w:rsid w:val="002E32DC"/>
    <w:rsid w:val="002E48C5"/>
    <w:rsid w:val="002E4E4B"/>
    <w:rsid w:val="002E6A76"/>
    <w:rsid w:val="002F1D89"/>
    <w:rsid w:val="002F24A1"/>
    <w:rsid w:val="002F3080"/>
    <w:rsid w:val="002F378E"/>
    <w:rsid w:val="002F44B3"/>
    <w:rsid w:val="002F5265"/>
    <w:rsid w:val="002F5E67"/>
    <w:rsid w:val="002F6126"/>
    <w:rsid w:val="002F686D"/>
    <w:rsid w:val="002F7620"/>
    <w:rsid w:val="00300717"/>
    <w:rsid w:val="003009B4"/>
    <w:rsid w:val="00301037"/>
    <w:rsid w:val="00301177"/>
    <w:rsid w:val="00301331"/>
    <w:rsid w:val="00301D8F"/>
    <w:rsid w:val="0030236F"/>
    <w:rsid w:val="00302D86"/>
    <w:rsid w:val="003034E5"/>
    <w:rsid w:val="00303C60"/>
    <w:rsid w:val="003051DC"/>
    <w:rsid w:val="00305D12"/>
    <w:rsid w:val="003060B2"/>
    <w:rsid w:val="00310387"/>
    <w:rsid w:val="0031057B"/>
    <w:rsid w:val="00311A52"/>
    <w:rsid w:val="00312EB0"/>
    <w:rsid w:val="00313838"/>
    <w:rsid w:val="003142CE"/>
    <w:rsid w:val="00314E24"/>
    <w:rsid w:val="00314F86"/>
    <w:rsid w:val="003159C8"/>
    <w:rsid w:val="00315CB4"/>
    <w:rsid w:val="0031658B"/>
    <w:rsid w:val="00316E23"/>
    <w:rsid w:val="00317083"/>
    <w:rsid w:val="003172B3"/>
    <w:rsid w:val="00320D4D"/>
    <w:rsid w:val="00322307"/>
    <w:rsid w:val="00323256"/>
    <w:rsid w:val="0032386F"/>
    <w:rsid w:val="00324F52"/>
    <w:rsid w:val="00324F96"/>
    <w:rsid w:val="00326077"/>
    <w:rsid w:val="0032765C"/>
    <w:rsid w:val="00327FA4"/>
    <w:rsid w:val="00330E3A"/>
    <w:rsid w:val="00331728"/>
    <w:rsid w:val="00333A44"/>
    <w:rsid w:val="0033544F"/>
    <w:rsid w:val="003357E4"/>
    <w:rsid w:val="00335C80"/>
    <w:rsid w:val="0033613B"/>
    <w:rsid w:val="003362ED"/>
    <w:rsid w:val="00337040"/>
    <w:rsid w:val="00340FEE"/>
    <w:rsid w:val="0034115F"/>
    <w:rsid w:val="00342598"/>
    <w:rsid w:val="003429A5"/>
    <w:rsid w:val="00343416"/>
    <w:rsid w:val="00344769"/>
    <w:rsid w:val="00344C9E"/>
    <w:rsid w:val="00346091"/>
    <w:rsid w:val="003473CF"/>
    <w:rsid w:val="003500E4"/>
    <w:rsid w:val="0035043D"/>
    <w:rsid w:val="00350545"/>
    <w:rsid w:val="00350576"/>
    <w:rsid w:val="00350830"/>
    <w:rsid w:val="003508B9"/>
    <w:rsid w:val="00350EB3"/>
    <w:rsid w:val="00351E8D"/>
    <w:rsid w:val="003522D8"/>
    <w:rsid w:val="00352A55"/>
    <w:rsid w:val="00355FD2"/>
    <w:rsid w:val="003566D0"/>
    <w:rsid w:val="003570A0"/>
    <w:rsid w:val="00357182"/>
    <w:rsid w:val="003578E1"/>
    <w:rsid w:val="003606D4"/>
    <w:rsid w:val="003608C0"/>
    <w:rsid w:val="003612EB"/>
    <w:rsid w:val="0036214E"/>
    <w:rsid w:val="003637EE"/>
    <w:rsid w:val="00364515"/>
    <w:rsid w:val="00365766"/>
    <w:rsid w:val="00365887"/>
    <w:rsid w:val="0036659E"/>
    <w:rsid w:val="00366723"/>
    <w:rsid w:val="003725AC"/>
    <w:rsid w:val="00372A5B"/>
    <w:rsid w:val="00372DE7"/>
    <w:rsid w:val="00374171"/>
    <w:rsid w:val="003743AE"/>
    <w:rsid w:val="00374855"/>
    <w:rsid w:val="0037708D"/>
    <w:rsid w:val="00377522"/>
    <w:rsid w:val="00380257"/>
    <w:rsid w:val="003843E1"/>
    <w:rsid w:val="003848BA"/>
    <w:rsid w:val="003852B7"/>
    <w:rsid w:val="00386742"/>
    <w:rsid w:val="003869E9"/>
    <w:rsid w:val="00386EC2"/>
    <w:rsid w:val="00387211"/>
    <w:rsid w:val="0038769D"/>
    <w:rsid w:val="00387E2A"/>
    <w:rsid w:val="00391134"/>
    <w:rsid w:val="00392938"/>
    <w:rsid w:val="003936A7"/>
    <w:rsid w:val="00394604"/>
    <w:rsid w:val="0039558E"/>
    <w:rsid w:val="00395CCD"/>
    <w:rsid w:val="00395F8C"/>
    <w:rsid w:val="0039731A"/>
    <w:rsid w:val="00397DB1"/>
    <w:rsid w:val="003A068B"/>
    <w:rsid w:val="003A0AE9"/>
    <w:rsid w:val="003A1247"/>
    <w:rsid w:val="003A1B76"/>
    <w:rsid w:val="003A2E70"/>
    <w:rsid w:val="003A35DD"/>
    <w:rsid w:val="003A6592"/>
    <w:rsid w:val="003A6F5D"/>
    <w:rsid w:val="003A767E"/>
    <w:rsid w:val="003A7BBF"/>
    <w:rsid w:val="003B0BA7"/>
    <w:rsid w:val="003B10EA"/>
    <w:rsid w:val="003B1B7A"/>
    <w:rsid w:val="003B214F"/>
    <w:rsid w:val="003B67E3"/>
    <w:rsid w:val="003B76EC"/>
    <w:rsid w:val="003C1868"/>
    <w:rsid w:val="003C1B1E"/>
    <w:rsid w:val="003C362C"/>
    <w:rsid w:val="003C3856"/>
    <w:rsid w:val="003C38A2"/>
    <w:rsid w:val="003C3923"/>
    <w:rsid w:val="003C4CF2"/>
    <w:rsid w:val="003D0726"/>
    <w:rsid w:val="003D07DC"/>
    <w:rsid w:val="003D0C2E"/>
    <w:rsid w:val="003D0EC8"/>
    <w:rsid w:val="003D1191"/>
    <w:rsid w:val="003D1C43"/>
    <w:rsid w:val="003D1D6D"/>
    <w:rsid w:val="003D2E1A"/>
    <w:rsid w:val="003D31D4"/>
    <w:rsid w:val="003D3381"/>
    <w:rsid w:val="003D35C5"/>
    <w:rsid w:val="003D5076"/>
    <w:rsid w:val="003D63A9"/>
    <w:rsid w:val="003D6FF1"/>
    <w:rsid w:val="003D75FC"/>
    <w:rsid w:val="003E2ABD"/>
    <w:rsid w:val="003E2C6E"/>
    <w:rsid w:val="003E2E6A"/>
    <w:rsid w:val="003E3E8D"/>
    <w:rsid w:val="003E6A00"/>
    <w:rsid w:val="003E775B"/>
    <w:rsid w:val="003E7A4A"/>
    <w:rsid w:val="003E7DE1"/>
    <w:rsid w:val="003E7EB4"/>
    <w:rsid w:val="003F0EFA"/>
    <w:rsid w:val="003F35FA"/>
    <w:rsid w:val="003F3F0F"/>
    <w:rsid w:val="003F4868"/>
    <w:rsid w:val="003F5048"/>
    <w:rsid w:val="003F62B4"/>
    <w:rsid w:val="003F7032"/>
    <w:rsid w:val="003F709C"/>
    <w:rsid w:val="003F7257"/>
    <w:rsid w:val="00401385"/>
    <w:rsid w:val="0040212D"/>
    <w:rsid w:val="00403157"/>
    <w:rsid w:val="00403891"/>
    <w:rsid w:val="00405A00"/>
    <w:rsid w:val="004060CE"/>
    <w:rsid w:val="004061DE"/>
    <w:rsid w:val="00406682"/>
    <w:rsid w:val="00406943"/>
    <w:rsid w:val="004101BA"/>
    <w:rsid w:val="004104C5"/>
    <w:rsid w:val="00410A5A"/>
    <w:rsid w:val="00410AB3"/>
    <w:rsid w:val="00411337"/>
    <w:rsid w:val="004115DC"/>
    <w:rsid w:val="004122B9"/>
    <w:rsid w:val="00412C25"/>
    <w:rsid w:val="00413137"/>
    <w:rsid w:val="004139E7"/>
    <w:rsid w:val="004139EB"/>
    <w:rsid w:val="004140DC"/>
    <w:rsid w:val="00414572"/>
    <w:rsid w:val="00414CE5"/>
    <w:rsid w:val="00415410"/>
    <w:rsid w:val="004154DD"/>
    <w:rsid w:val="00416725"/>
    <w:rsid w:val="00416DE4"/>
    <w:rsid w:val="004200C3"/>
    <w:rsid w:val="004201E5"/>
    <w:rsid w:val="004207EA"/>
    <w:rsid w:val="00420EDF"/>
    <w:rsid w:val="00421A77"/>
    <w:rsid w:val="00421B06"/>
    <w:rsid w:val="00421C60"/>
    <w:rsid w:val="004221D1"/>
    <w:rsid w:val="004221F2"/>
    <w:rsid w:val="00424013"/>
    <w:rsid w:val="004247E3"/>
    <w:rsid w:val="0042580E"/>
    <w:rsid w:val="00426658"/>
    <w:rsid w:val="004268D2"/>
    <w:rsid w:val="0042730E"/>
    <w:rsid w:val="00427AD4"/>
    <w:rsid w:val="00427EA1"/>
    <w:rsid w:val="004313D9"/>
    <w:rsid w:val="00432741"/>
    <w:rsid w:val="00432B7E"/>
    <w:rsid w:val="00432DAA"/>
    <w:rsid w:val="00435F1A"/>
    <w:rsid w:val="00436569"/>
    <w:rsid w:val="00436BE6"/>
    <w:rsid w:val="004372A2"/>
    <w:rsid w:val="00437AFD"/>
    <w:rsid w:val="00440DBA"/>
    <w:rsid w:val="00440DDC"/>
    <w:rsid w:val="00441AFC"/>
    <w:rsid w:val="00441B2F"/>
    <w:rsid w:val="00441EB3"/>
    <w:rsid w:val="00442449"/>
    <w:rsid w:val="004424B1"/>
    <w:rsid w:val="00442551"/>
    <w:rsid w:val="00443373"/>
    <w:rsid w:val="00443566"/>
    <w:rsid w:val="00443D59"/>
    <w:rsid w:val="00443D8D"/>
    <w:rsid w:val="00444504"/>
    <w:rsid w:val="0044494D"/>
    <w:rsid w:val="00446212"/>
    <w:rsid w:val="00447799"/>
    <w:rsid w:val="004505EB"/>
    <w:rsid w:val="00451D08"/>
    <w:rsid w:val="00451EBE"/>
    <w:rsid w:val="00452432"/>
    <w:rsid w:val="00452A5D"/>
    <w:rsid w:val="0045352D"/>
    <w:rsid w:val="0045382F"/>
    <w:rsid w:val="00453B7B"/>
    <w:rsid w:val="00453E14"/>
    <w:rsid w:val="00454A8B"/>
    <w:rsid w:val="00455328"/>
    <w:rsid w:val="004558F9"/>
    <w:rsid w:val="004565FE"/>
    <w:rsid w:val="004566E7"/>
    <w:rsid w:val="00457211"/>
    <w:rsid w:val="004575D2"/>
    <w:rsid w:val="00460009"/>
    <w:rsid w:val="004601E7"/>
    <w:rsid w:val="00460400"/>
    <w:rsid w:val="00460C01"/>
    <w:rsid w:val="004610FD"/>
    <w:rsid w:val="004624DF"/>
    <w:rsid w:val="00462BFE"/>
    <w:rsid w:val="004644DD"/>
    <w:rsid w:val="00464CCE"/>
    <w:rsid w:val="004670CC"/>
    <w:rsid w:val="00467D5F"/>
    <w:rsid w:val="0047160A"/>
    <w:rsid w:val="00472272"/>
    <w:rsid w:val="0047416E"/>
    <w:rsid w:val="00474883"/>
    <w:rsid w:val="00474CD3"/>
    <w:rsid w:val="00474D5E"/>
    <w:rsid w:val="00475CE5"/>
    <w:rsid w:val="00475F38"/>
    <w:rsid w:val="004760B4"/>
    <w:rsid w:val="004771DF"/>
    <w:rsid w:val="00477B18"/>
    <w:rsid w:val="0048115D"/>
    <w:rsid w:val="00482B25"/>
    <w:rsid w:val="00482E5C"/>
    <w:rsid w:val="00482EA9"/>
    <w:rsid w:val="004847B9"/>
    <w:rsid w:val="00485E07"/>
    <w:rsid w:val="00486141"/>
    <w:rsid w:val="00486300"/>
    <w:rsid w:val="00487151"/>
    <w:rsid w:val="00487B61"/>
    <w:rsid w:val="0049056F"/>
    <w:rsid w:val="004908F8"/>
    <w:rsid w:val="00490EA9"/>
    <w:rsid w:val="004921F8"/>
    <w:rsid w:val="0049241B"/>
    <w:rsid w:val="00492ADA"/>
    <w:rsid w:val="004947C7"/>
    <w:rsid w:val="004959F1"/>
    <w:rsid w:val="004969C7"/>
    <w:rsid w:val="004969DA"/>
    <w:rsid w:val="00497E6B"/>
    <w:rsid w:val="004A071B"/>
    <w:rsid w:val="004A078C"/>
    <w:rsid w:val="004A0960"/>
    <w:rsid w:val="004A0C08"/>
    <w:rsid w:val="004A12BB"/>
    <w:rsid w:val="004A32A3"/>
    <w:rsid w:val="004A3342"/>
    <w:rsid w:val="004A35FA"/>
    <w:rsid w:val="004A3D1D"/>
    <w:rsid w:val="004A5338"/>
    <w:rsid w:val="004A54D5"/>
    <w:rsid w:val="004A5AF2"/>
    <w:rsid w:val="004A6990"/>
    <w:rsid w:val="004A6A58"/>
    <w:rsid w:val="004A737F"/>
    <w:rsid w:val="004A73FB"/>
    <w:rsid w:val="004B0228"/>
    <w:rsid w:val="004B0B9E"/>
    <w:rsid w:val="004B14AF"/>
    <w:rsid w:val="004B221F"/>
    <w:rsid w:val="004B2BB3"/>
    <w:rsid w:val="004B347D"/>
    <w:rsid w:val="004B348B"/>
    <w:rsid w:val="004B357A"/>
    <w:rsid w:val="004B3689"/>
    <w:rsid w:val="004B48A7"/>
    <w:rsid w:val="004B589E"/>
    <w:rsid w:val="004B6A6B"/>
    <w:rsid w:val="004B6BFD"/>
    <w:rsid w:val="004B7873"/>
    <w:rsid w:val="004C0692"/>
    <w:rsid w:val="004C1894"/>
    <w:rsid w:val="004C2B78"/>
    <w:rsid w:val="004C3569"/>
    <w:rsid w:val="004C43E4"/>
    <w:rsid w:val="004C44DF"/>
    <w:rsid w:val="004C5D6E"/>
    <w:rsid w:val="004C5F0B"/>
    <w:rsid w:val="004C619D"/>
    <w:rsid w:val="004C61F6"/>
    <w:rsid w:val="004C6B01"/>
    <w:rsid w:val="004C6CAA"/>
    <w:rsid w:val="004C78CC"/>
    <w:rsid w:val="004D03A0"/>
    <w:rsid w:val="004D13CD"/>
    <w:rsid w:val="004D371A"/>
    <w:rsid w:val="004D3FEB"/>
    <w:rsid w:val="004D547E"/>
    <w:rsid w:val="004D5A31"/>
    <w:rsid w:val="004D6234"/>
    <w:rsid w:val="004D6516"/>
    <w:rsid w:val="004D69C9"/>
    <w:rsid w:val="004D6AAD"/>
    <w:rsid w:val="004D6BBB"/>
    <w:rsid w:val="004E0556"/>
    <w:rsid w:val="004E0D6B"/>
    <w:rsid w:val="004E14F9"/>
    <w:rsid w:val="004E19D6"/>
    <w:rsid w:val="004E2556"/>
    <w:rsid w:val="004E3016"/>
    <w:rsid w:val="004E3111"/>
    <w:rsid w:val="004E55A8"/>
    <w:rsid w:val="004E5AD9"/>
    <w:rsid w:val="004E5B95"/>
    <w:rsid w:val="004F0195"/>
    <w:rsid w:val="004F0B06"/>
    <w:rsid w:val="004F123D"/>
    <w:rsid w:val="004F19CD"/>
    <w:rsid w:val="004F3B25"/>
    <w:rsid w:val="004F583F"/>
    <w:rsid w:val="004F7810"/>
    <w:rsid w:val="004F7833"/>
    <w:rsid w:val="004F79F0"/>
    <w:rsid w:val="00500CBF"/>
    <w:rsid w:val="005012A4"/>
    <w:rsid w:val="00503F22"/>
    <w:rsid w:val="0050529F"/>
    <w:rsid w:val="00505A6B"/>
    <w:rsid w:val="00506959"/>
    <w:rsid w:val="00506F22"/>
    <w:rsid w:val="005079B3"/>
    <w:rsid w:val="005112F9"/>
    <w:rsid w:val="005115A5"/>
    <w:rsid w:val="005119A4"/>
    <w:rsid w:val="005130B6"/>
    <w:rsid w:val="00515240"/>
    <w:rsid w:val="00515860"/>
    <w:rsid w:val="00515A61"/>
    <w:rsid w:val="00516138"/>
    <w:rsid w:val="00516F55"/>
    <w:rsid w:val="00517C79"/>
    <w:rsid w:val="005203E1"/>
    <w:rsid w:val="00520A3C"/>
    <w:rsid w:val="00520C03"/>
    <w:rsid w:val="00520C61"/>
    <w:rsid w:val="005216C0"/>
    <w:rsid w:val="005224ED"/>
    <w:rsid w:val="00522AC7"/>
    <w:rsid w:val="00522EF0"/>
    <w:rsid w:val="005230F3"/>
    <w:rsid w:val="00523B39"/>
    <w:rsid w:val="00523E15"/>
    <w:rsid w:val="00524043"/>
    <w:rsid w:val="00525DCA"/>
    <w:rsid w:val="00525F1E"/>
    <w:rsid w:val="005262A2"/>
    <w:rsid w:val="00526504"/>
    <w:rsid w:val="0052654B"/>
    <w:rsid w:val="0052678E"/>
    <w:rsid w:val="005269D1"/>
    <w:rsid w:val="00527193"/>
    <w:rsid w:val="00527691"/>
    <w:rsid w:val="00530456"/>
    <w:rsid w:val="0053056E"/>
    <w:rsid w:val="00530FCF"/>
    <w:rsid w:val="005321CB"/>
    <w:rsid w:val="00534EFF"/>
    <w:rsid w:val="00535604"/>
    <w:rsid w:val="005356E0"/>
    <w:rsid w:val="00535766"/>
    <w:rsid w:val="00535AAB"/>
    <w:rsid w:val="00536308"/>
    <w:rsid w:val="00536F4B"/>
    <w:rsid w:val="005370D2"/>
    <w:rsid w:val="00537FD8"/>
    <w:rsid w:val="0054079F"/>
    <w:rsid w:val="00541589"/>
    <w:rsid w:val="00542A5C"/>
    <w:rsid w:val="00543A1A"/>
    <w:rsid w:val="0054415C"/>
    <w:rsid w:val="00544432"/>
    <w:rsid w:val="00544D11"/>
    <w:rsid w:val="0054561F"/>
    <w:rsid w:val="00545B44"/>
    <w:rsid w:val="00546182"/>
    <w:rsid w:val="005466E7"/>
    <w:rsid w:val="00546D08"/>
    <w:rsid w:val="00546D92"/>
    <w:rsid w:val="00550C0C"/>
    <w:rsid w:val="00550E05"/>
    <w:rsid w:val="00551A9E"/>
    <w:rsid w:val="0055211F"/>
    <w:rsid w:val="00552488"/>
    <w:rsid w:val="00552B01"/>
    <w:rsid w:val="005531CC"/>
    <w:rsid w:val="00554F50"/>
    <w:rsid w:val="00555812"/>
    <w:rsid w:val="00555D47"/>
    <w:rsid w:val="005562E0"/>
    <w:rsid w:val="00557498"/>
    <w:rsid w:val="00557BF6"/>
    <w:rsid w:val="00557EC7"/>
    <w:rsid w:val="00560B92"/>
    <w:rsid w:val="00561726"/>
    <w:rsid w:val="00562BD8"/>
    <w:rsid w:val="00563B53"/>
    <w:rsid w:val="00564018"/>
    <w:rsid w:val="005654C9"/>
    <w:rsid w:val="005659BF"/>
    <w:rsid w:val="00565DD9"/>
    <w:rsid w:val="00566D73"/>
    <w:rsid w:val="00567510"/>
    <w:rsid w:val="00567D58"/>
    <w:rsid w:val="005717C1"/>
    <w:rsid w:val="005722DD"/>
    <w:rsid w:val="00573827"/>
    <w:rsid w:val="005739D3"/>
    <w:rsid w:val="00573AF7"/>
    <w:rsid w:val="005743AF"/>
    <w:rsid w:val="00574CBE"/>
    <w:rsid w:val="005763A8"/>
    <w:rsid w:val="0057643C"/>
    <w:rsid w:val="005764F6"/>
    <w:rsid w:val="00577C90"/>
    <w:rsid w:val="00577CB4"/>
    <w:rsid w:val="00580AAC"/>
    <w:rsid w:val="00580D44"/>
    <w:rsid w:val="00580E6E"/>
    <w:rsid w:val="00581E5B"/>
    <w:rsid w:val="005834F7"/>
    <w:rsid w:val="00584109"/>
    <w:rsid w:val="00585196"/>
    <w:rsid w:val="00585952"/>
    <w:rsid w:val="005859A2"/>
    <w:rsid w:val="00585B2F"/>
    <w:rsid w:val="005866D8"/>
    <w:rsid w:val="0058696F"/>
    <w:rsid w:val="00586FBB"/>
    <w:rsid w:val="005875F1"/>
    <w:rsid w:val="005878E4"/>
    <w:rsid w:val="005920F0"/>
    <w:rsid w:val="00593168"/>
    <w:rsid w:val="00593E7F"/>
    <w:rsid w:val="00595840"/>
    <w:rsid w:val="00597B35"/>
    <w:rsid w:val="005A0269"/>
    <w:rsid w:val="005A1149"/>
    <w:rsid w:val="005A1CCF"/>
    <w:rsid w:val="005A2B4E"/>
    <w:rsid w:val="005A2BAD"/>
    <w:rsid w:val="005A36B9"/>
    <w:rsid w:val="005A4306"/>
    <w:rsid w:val="005A4FCE"/>
    <w:rsid w:val="005A596A"/>
    <w:rsid w:val="005A621F"/>
    <w:rsid w:val="005A6E84"/>
    <w:rsid w:val="005A6FDB"/>
    <w:rsid w:val="005B16A0"/>
    <w:rsid w:val="005B3106"/>
    <w:rsid w:val="005B3AF5"/>
    <w:rsid w:val="005B3C9B"/>
    <w:rsid w:val="005B5667"/>
    <w:rsid w:val="005B5A0A"/>
    <w:rsid w:val="005B5C5D"/>
    <w:rsid w:val="005B5F7F"/>
    <w:rsid w:val="005B617D"/>
    <w:rsid w:val="005B61CD"/>
    <w:rsid w:val="005B6A58"/>
    <w:rsid w:val="005B7206"/>
    <w:rsid w:val="005C00D6"/>
    <w:rsid w:val="005C174A"/>
    <w:rsid w:val="005C1EB8"/>
    <w:rsid w:val="005C1ECC"/>
    <w:rsid w:val="005C2AA1"/>
    <w:rsid w:val="005C32D3"/>
    <w:rsid w:val="005C3423"/>
    <w:rsid w:val="005C3BE7"/>
    <w:rsid w:val="005C63D1"/>
    <w:rsid w:val="005C679F"/>
    <w:rsid w:val="005D0C4C"/>
    <w:rsid w:val="005D21EF"/>
    <w:rsid w:val="005D22A9"/>
    <w:rsid w:val="005D25DA"/>
    <w:rsid w:val="005D28C8"/>
    <w:rsid w:val="005D36C0"/>
    <w:rsid w:val="005D3778"/>
    <w:rsid w:val="005D3865"/>
    <w:rsid w:val="005D3974"/>
    <w:rsid w:val="005D4954"/>
    <w:rsid w:val="005D562F"/>
    <w:rsid w:val="005D5F2E"/>
    <w:rsid w:val="005D67BA"/>
    <w:rsid w:val="005E0B0B"/>
    <w:rsid w:val="005E1563"/>
    <w:rsid w:val="005E1A79"/>
    <w:rsid w:val="005E1AC3"/>
    <w:rsid w:val="005E1D32"/>
    <w:rsid w:val="005E6264"/>
    <w:rsid w:val="005E6311"/>
    <w:rsid w:val="005E69E3"/>
    <w:rsid w:val="005E7552"/>
    <w:rsid w:val="005E7691"/>
    <w:rsid w:val="005F0AEF"/>
    <w:rsid w:val="005F1388"/>
    <w:rsid w:val="005F13B1"/>
    <w:rsid w:val="005F2DB3"/>
    <w:rsid w:val="005F305C"/>
    <w:rsid w:val="005F3634"/>
    <w:rsid w:val="005F40A4"/>
    <w:rsid w:val="005F4AD0"/>
    <w:rsid w:val="005F4C9C"/>
    <w:rsid w:val="005F5465"/>
    <w:rsid w:val="005F6F3A"/>
    <w:rsid w:val="005F6FA3"/>
    <w:rsid w:val="005F703B"/>
    <w:rsid w:val="005F767A"/>
    <w:rsid w:val="005F7C5E"/>
    <w:rsid w:val="006006C5"/>
    <w:rsid w:val="00600CCA"/>
    <w:rsid w:val="00600FC8"/>
    <w:rsid w:val="00601179"/>
    <w:rsid w:val="00601888"/>
    <w:rsid w:val="00602D39"/>
    <w:rsid w:val="00604CBC"/>
    <w:rsid w:val="0060533F"/>
    <w:rsid w:val="00605A1F"/>
    <w:rsid w:val="00606C25"/>
    <w:rsid w:val="00606F04"/>
    <w:rsid w:val="006079D3"/>
    <w:rsid w:val="00607A9A"/>
    <w:rsid w:val="006102C1"/>
    <w:rsid w:val="006113C7"/>
    <w:rsid w:val="006118EA"/>
    <w:rsid w:val="006123F0"/>
    <w:rsid w:val="00612610"/>
    <w:rsid w:val="006129E0"/>
    <w:rsid w:val="00612D26"/>
    <w:rsid w:val="00612DA1"/>
    <w:rsid w:val="00612EED"/>
    <w:rsid w:val="00613987"/>
    <w:rsid w:val="00613EF8"/>
    <w:rsid w:val="00614320"/>
    <w:rsid w:val="00614F90"/>
    <w:rsid w:val="00615977"/>
    <w:rsid w:val="006161A4"/>
    <w:rsid w:val="00616F41"/>
    <w:rsid w:val="00617C70"/>
    <w:rsid w:val="00617D70"/>
    <w:rsid w:val="00620075"/>
    <w:rsid w:val="00620D54"/>
    <w:rsid w:val="00621D2C"/>
    <w:rsid w:val="00622EE7"/>
    <w:rsid w:val="006236B1"/>
    <w:rsid w:val="00623CAF"/>
    <w:rsid w:val="0062457D"/>
    <w:rsid w:val="00624782"/>
    <w:rsid w:val="00624881"/>
    <w:rsid w:val="00624883"/>
    <w:rsid w:val="006266F8"/>
    <w:rsid w:val="00627243"/>
    <w:rsid w:val="00627594"/>
    <w:rsid w:val="0062783F"/>
    <w:rsid w:val="0063094B"/>
    <w:rsid w:val="00630EDA"/>
    <w:rsid w:val="00630F9E"/>
    <w:rsid w:val="006317B3"/>
    <w:rsid w:val="00631883"/>
    <w:rsid w:val="00631CEA"/>
    <w:rsid w:val="00632B69"/>
    <w:rsid w:val="00632E58"/>
    <w:rsid w:val="006346CB"/>
    <w:rsid w:val="00634766"/>
    <w:rsid w:val="00634CDA"/>
    <w:rsid w:val="00635CC3"/>
    <w:rsid w:val="00635F62"/>
    <w:rsid w:val="00636CCC"/>
    <w:rsid w:val="006376DD"/>
    <w:rsid w:val="00637B51"/>
    <w:rsid w:val="0064006C"/>
    <w:rsid w:val="0064048D"/>
    <w:rsid w:val="00641B42"/>
    <w:rsid w:val="006433D4"/>
    <w:rsid w:val="00643819"/>
    <w:rsid w:val="00643B8B"/>
    <w:rsid w:val="0064414A"/>
    <w:rsid w:val="006467AB"/>
    <w:rsid w:val="00647E6B"/>
    <w:rsid w:val="00647E8A"/>
    <w:rsid w:val="0065032D"/>
    <w:rsid w:val="0065045D"/>
    <w:rsid w:val="006506E4"/>
    <w:rsid w:val="00650EF5"/>
    <w:rsid w:val="00650FBB"/>
    <w:rsid w:val="00652F97"/>
    <w:rsid w:val="00653D93"/>
    <w:rsid w:val="006554B8"/>
    <w:rsid w:val="00657011"/>
    <w:rsid w:val="006570EB"/>
    <w:rsid w:val="006571FB"/>
    <w:rsid w:val="00660615"/>
    <w:rsid w:val="006613B0"/>
    <w:rsid w:val="006615A8"/>
    <w:rsid w:val="00662197"/>
    <w:rsid w:val="00662261"/>
    <w:rsid w:val="00663377"/>
    <w:rsid w:val="00664784"/>
    <w:rsid w:val="00665356"/>
    <w:rsid w:val="00665E0D"/>
    <w:rsid w:val="00665E6B"/>
    <w:rsid w:val="0066643A"/>
    <w:rsid w:val="006711B6"/>
    <w:rsid w:val="00673898"/>
    <w:rsid w:val="00673DBA"/>
    <w:rsid w:val="00674658"/>
    <w:rsid w:val="00675389"/>
    <w:rsid w:val="006753A7"/>
    <w:rsid w:val="00676B6C"/>
    <w:rsid w:val="0067723A"/>
    <w:rsid w:val="00677D3C"/>
    <w:rsid w:val="00681612"/>
    <w:rsid w:val="00681F39"/>
    <w:rsid w:val="0068289A"/>
    <w:rsid w:val="00682CEF"/>
    <w:rsid w:val="0068330E"/>
    <w:rsid w:val="006849D5"/>
    <w:rsid w:val="00684AA9"/>
    <w:rsid w:val="00684C6E"/>
    <w:rsid w:val="006867C5"/>
    <w:rsid w:val="00686B62"/>
    <w:rsid w:val="00686E41"/>
    <w:rsid w:val="0068704C"/>
    <w:rsid w:val="00687402"/>
    <w:rsid w:val="006905CD"/>
    <w:rsid w:val="00690F1C"/>
    <w:rsid w:val="00690FB0"/>
    <w:rsid w:val="00694CC5"/>
    <w:rsid w:val="00695E04"/>
    <w:rsid w:val="00695F81"/>
    <w:rsid w:val="00696B62"/>
    <w:rsid w:val="00697E5D"/>
    <w:rsid w:val="006A21A6"/>
    <w:rsid w:val="006A277E"/>
    <w:rsid w:val="006A2A2C"/>
    <w:rsid w:val="006A377D"/>
    <w:rsid w:val="006A56CE"/>
    <w:rsid w:val="006A70DA"/>
    <w:rsid w:val="006A7B15"/>
    <w:rsid w:val="006B085D"/>
    <w:rsid w:val="006B150C"/>
    <w:rsid w:val="006B3642"/>
    <w:rsid w:val="006B479A"/>
    <w:rsid w:val="006B5D6E"/>
    <w:rsid w:val="006B60C3"/>
    <w:rsid w:val="006B7BF0"/>
    <w:rsid w:val="006B7C6E"/>
    <w:rsid w:val="006C0EBC"/>
    <w:rsid w:val="006C3C98"/>
    <w:rsid w:val="006C4237"/>
    <w:rsid w:val="006C440E"/>
    <w:rsid w:val="006C44A2"/>
    <w:rsid w:val="006C5259"/>
    <w:rsid w:val="006C552E"/>
    <w:rsid w:val="006C55FF"/>
    <w:rsid w:val="006C6B27"/>
    <w:rsid w:val="006C763C"/>
    <w:rsid w:val="006D035A"/>
    <w:rsid w:val="006D1A10"/>
    <w:rsid w:val="006D1CA2"/>
    <w:rsid w:val="006D24DA"/>
    <w:rsid w:val="006D35DD"/>
    <w:rsid w:val="006D3DA8"/>
    <w:rsid w:val="006D3FE3"/>
    <w:rsid w:val="006D7D14"/>
    <w:rsid w:val="006E126F"/>
    <w:rsid w:val="006E13BB"/>
    <w:rsid w:val="006E146F"/>
    <w:rsid w:val="006E1F00"/>
    <w:rsid w:val="006E2D92"/>
    <w:rsid w:val="006E3AB8"/>
    <w:rsid w:val="006E5EDC"/>
    <w:rsid w:val="006E5F40"/>
    <w:rsid w:val="006E6730"/>
    <w:rsid w:val="006E70EC"/>
    <w:rsid w:val="006E74F6"/>
    <w:rsid w:val="006F03C2"/>
    <w:rsid w:val="006F233E"/>
    <w:rsid w:val="006F36E2"/>
    <w:rsid w:val="006F3EBE"/>
    <w:rsid w:val="006F4BD2"/>
    <w:rsid w:val="006F5203"/>
    <w:rsid w:val="006F5AF2"/>
    <w:rsid w:val="006F6234"/>
    <w:rsid w:val="006F6B76"/>
    <w:rsid w:val="006F77A7"/>
    <w:rsid w:val="00700EF8"/>
    <w:rsid w:val="00701727"/>
    <w:rsid w:val="007028F5"/>
    <w:rsid w:val="007040F3"/>
    <w:rsid w:val="0070445F"/>
    <w:rsid w:val="007046EA"/>
    <w:rsid w:val="0070580D"/>
    <w:rsid w:val="00705B2E"/>
    <w:rsid w:val="00705DD5"/>
    <w:rsid w:val="0070652E"/>
    <w:rsid w:val="00707CE6"/>
    <w:rsid w:val="00707ECE"/>
    <w:rsid w:val="00710B73"/>
    <w:rsid w:val="00712084"/>
    <w:rsid w:val="00712B40"/>
    <w:rsid w:val="00713625"/>
    <w:rsid w:val="0071468C"/>
    <w:rsid w:val="00714FB0"/>
    <w:rsid w:val="00716069"/>
    <w:rsid w:val="00716D38"/>
    <w:rsid w:val="0071719E"/>
    <w:rsid w:val="00717EED"/>
    <w:rsid w:val="00720BB6"/>
    <w:rsid w:val="007215C1"/>
    <w:rsid w:val="007218FF"/>
    <w:rsid w:val="00723D1A"/>
    <w:rsid w:val="00724493"/>
    <w:rsid w:val="00724529"/>
    <w:rsid w:val="00724826"/>
    <w:rsid w:val="0072494B"/>
    <w:rsid w:val="00724A51"/>
    <w:rsid w:val="00724ACE"/>
    <w:rsid w:val="00724B96"/>
    <w:rsid w:val="007253C1"/>
    <w:rsid w:val="00726745"/>
    <w:rsid w:val="00730A87"/>
    <w:rsid w:val="00730AE1"/>
    <w:rsid w:val="00732E59"/>
    <w:rsid w:val="00733A0E"/>
    <w:rsid w:val="00734B53"/>
    <w:rsid w:val="00735447"/>
    <w:rsid w:val="00735814"/>
    <w:rsid w:val="00735B59"/>
    <w:rsid w:val="00736BF0"/>
    <w:rsid w:val="0073715C"/>
    <w:rsid w:val="007372C0"/>
    <w:rsid w:val="007373EE"/>
    <w:rsid w:val="00741988"/>
    <w:rsid w:val="007419D1"/>
    <w:rsid w:val="00742872"/>
    <w:rsid w:val="0074289E"/>
    <w:rsid w:val="00742F5F"/>
    <w:rsid w:val="00743F50"/>
    <w:rsid w:val="0075047B"/>
    <w:rsid w:val="0075142E"/>
    <w:rsid w:val="007521F0"/>
    <w:rsid w:val="0075261C"/>
    <w:rsid w:val="0075269F"/>
    <w:rsid w:val="00752FCE"/>
    <w:rsid w:val="007536A3"/>
    <w:rsid w:val="00754A4F"/>
    <w:rsid w:val="007576EB"/>
    <w:rsid w:val="00757AE0"/>
    <w:rsid w:val="00761165"/>
    <w:rsid w:val="007617C0"/>
    <w:rsid w:val="00761A29"/>
    <w:rsid w:val="007623B0"/>
    <w:rsid w:val="00762C02"/>
    <w:rsid w:val="00762E87"/>
    <w:rsid w:val="00763BB4"/>
    <w:rsid w:val="007642A3"/>
    <w:rsid w:val="00764549"/>
    <w:rsid w:val="0076503D"/>
    <w:rsid w:val="00765598"/>
    <w:rsid w:val="007669E3"/>
    <w:rsid w:val="00766F04"/>
    <w:rsid w:val="00767528"/>
    <w:rsid w:val="00767959"/>
    <w:rsid w:val="00767979"/>
    <w:rsid w:val="00767C97"/>
    <w:rsid w:val="00772340"/>
    <w:rsid w:val="007725D3"/>
    <w:rsid w:val="00773324"/>
    <w:rsid w:val="007734C6"/>
    <w:rsid w:val="00773925"/>
    <w:rsid w:val="007743D3"/>
    <w:rsid w:val="0077457B"/>
    <w:rsid w:val="00774E80"/>
    <w:rsid w:val="0077535C"/>
    <w:rsid w:val="007753DA"/>
    <w:rsid w:val="007778D9"/>
    <w:rsid w:val="007805D6"/>
    <w:rsid w:val="00780B2A"/>
    <w:rsid w:val="007815E4"/>
    <w:rsid w:val="00781B92"/>
    <w:rsid w:val="00781DE0"/>
    <w:rsid w:val="007840D7"/>
    <w:rsid w:val="00784136"/>
    <w:rsid w:val="00785458"/>
    <w:rsid w:val="007859CC"/>
    <w:rsid w:val="007863F3"/>
    <w:rsid w:val="00786D50"/>
    <w:rsid w:val="00786D93"/>
    <w:rsid w:val="00790A67"/>
    <w:rsid w:val="0079275E"/>
    <w:rsid w:val="007929D7"/>
    <w:rsid w:val="00792C57"/>
    <w:rsid w:val="00794705"/>
    <w:rsid w:val="00795696"/>
    <w:rsid w:val="007969EB"/>
    <w:rsid w:val="00797289"/>
    <w:rsid w:val="00797642"/>
    <w:rsid w:val="0079786B"/>
    <w:rsid w:val="007A076D"/>
    <w:rsid w:val="007A137F"/>
    <w:rsid w:val="007A34EC"/>
    <w:rsid w:val="007A3646"/>
    <w:rsid w:val="007A6013"/>
    <w:rsid w:val="007A6981"/>
    <w:rsid w:val="007A76A1"/>
    <w:rsid w:val="007B201A"/>
    <w:rsid w:val="007B2437"/>
    <w:rsid w:val="007B396E"/>
    <w:rsid w:val="007B3D2E"/>
    <w:rsid w:val="007B3E32"/>
    <w:rsid w:val="007B4944"/>
    <w:rsid w:val="007B5FD9"/>
    <w:rsid w:val="007B646F"/>
    <w:rsid w:val="007C0EAA"/>
    <w:rsid w:val="007C4319"/>
    <w:rsid w:val="007C481C"/>
    <w:rsid w:val="007C54D5"/>
    <w:rsid w:val="007C5B19"/>
    <w:rsid w:val="007C655A"/>
    <w:rsid w:val="007C67C8"/>
    <w:rsid w:val="007D01FB"/>
    <w:rsid w:val="007D0BAE"/>
    <w:rsid w:val="007D1D96"/>
    <w:rsid w:val="007D259D"/>
    <w:rsid w:val="007D25E7"/>
    <w:rsid w:val="007D3B2C"/>
    <w:rsid w:val="007D5A34"/>
    <w:rsid w:val="007D5D3A"/>
    <w:rsid w:val="007D6C96"/>
    <w:rsid w:val="007D78F7"/>
    <w:rsid w:val="007E0449"/>
    <w:rsid w:val="007E0AFA"/>
    <w:rsid w:val="007E211D"/>
    <w:rsid w:val="007E2256"/>
    <w:rsid w:val="007E22D2"/>
    <w:rsid w:val="007E2B60"/>
    <w:rsid w:val="007E342E"/>
    <w:rsid w:val="007E47E3"/>
    <w:rsid w:val="007E5B83"/>
    <w:rsid w:val="007E615C"/>
    <w:rsid w:val="007F1A69"/>
    <w:rsid w:val="007F239D"/>
    <w:rsid w:val="007F43A4"/>
    <w:rsid w:val="007F47E6"/>
    <w:rsid w:val="007F4991"/>
    <w:rsid w:val="007F5800"/>
    <w:rsid w:val="007F5AF2"/>
    <w:rsid w:val="007F5DCC"/>
    <w:rsid w:val="007F6CA3"/>
    <w:rsid w:val="007F6F01"/>
    <w:rsid w:val="007F7DA9"/>
    <w:rsid w:val="00800010"/>
    <w:rsid w:val="00800307"/>
    <w:rsid w:val="00802343"/>
    <w:rsid w:val="008025B0"/>
    <w:rsid w:val="00802EE2"/>
    <w:rsid w:val="00805570"/>
    <w:rsid w:val="0080751A"/>
    <w:rsid w:val="00807542"/>
    <w:rsid w:val="0080767A"/>
    <w:rsid w:val="008103AC"/>
    <w:rsid w:val="008106AC"/>
    <w:rsid w:val="008107A3"/>
    <w:rsid w:val="00810EEE"/>
    <w:rsid w:val="008110B7"/>
    <w:rsid w:val="0081116E"/>
    <w:rsid w:val="00811916"/>
    <w:rsid w:val="00811BA1"/>
    <w:rsid w:val="0081377E"/>
    <w:rsid w:val="00814181"/>
    <w:rsid w:val="00814C18"/>
    <w:rsid w:val="00814DEE"/>
    <w:rsid w:val="008152B0"/>
    <w:rsid w:val="008201D6"/>
    <w:rsid w:val="00822919"/>
    <w:rsid w:val="0082300E"/>
    <w:rsid w:val="008231AE"/>
    <w:rsid w:val="0082459F"/>
    <w:rsid w:val="00824EAD"/>
    <w:rsid w:val="008252A1"/>
    <w:rsid w:val="00826211"/>
    <w:rsid w:val="00826977"/>
    <w:rsid w:val="00827289"/>
    <w:rsid w:val="008305BC"/>
    <w:rsid w:val="008305F6"/>
    <w:rsid w:val="008306A8"/>
    <w:rsid w:val="00831394"/>
    <w:rsid w:val="00831B20"/>
    <w:rsid w:val="00832A04"/>
    <w:rsid w:val="00832A37"/>
    <w:rsid w:val="008340AB"/>
    <w:rsid w:val="00834F51"/>
    <w:rsid w:val="00835DE7"/>
    <w:rsid w:val="008360A9"/>
    <w:rsid w:val="008402A6"/>
    <w:rsid w:val="00840BF5"/>
    <w:rsid w:val="00841193"/>
    <w:rsid w:val="008423FB"/>
    <w:rsid w:val="00844788"/>
    <w:rsid w:val="00844EE7"/>
    <w:rsid w:val="00845F79"/>
    <w:rsid w:val="008469B9"/>
    <w:rsid w:val="00847278"/>
    <w:rsid w:val="008472C0"/>
    <w:rsid w:val="008500D5"/>
    <w:rsid w:val="00850A89"/>
    <w:rsid w:val="00852226"/>
    <w:rsid w:val="0085281C"/>
    <w:rsid w:val="008538E4"/>
    <w:rsid w:val="00854443"/>
    <w:rsid w:val="0085479E"/>
    <w:rsid w:val="0085560F"/>
    <w:rsid w:val="00856526"/>
    <w:rsid w:val="00857550"/>
    <w:rsid w:val="0085768C"/>
    <w:rsid w:val="00857C3E"/>
    <w:rsid w:val="00860BCA"/>
    <w:rsid w:val="00860CD5"/>
    <w:rsid w:val="00860DD2"/>
    <w:rsid w:val="00862006"/>
    <w:rsid w:val="00862D0B"/>
    <w:rsid w:val="0086413A"/>
    <w:rsid w:val="008641F2"/>
    <w:rsid w:val="00864398"/>
    <w:rsid w:val="0087032F"/>
    <w:rsid w:val="00870614"/>
    <w:rsid w:val="008740F4"/>
    <w:rsid w:val="00874150"/>
    <w:rsid w:val="0087425A"/>
    <w:rsid w:val="008753F0"/>
    <w:rsid w:val="00875BE0"/>
    <w:rsid w:val="00877768"/>
    <w:rsid w:val="00877B4F"/>
    <w:rsid w:val="00877F2C"/>
    <w:rsid w:val="00880597"/>
    <w:rsid w:val="00880E51"/>
    <w:rsid w:val="00881EE2"/>
    <w:rsid w:val="008823BA"/>
    <w:rsid w:val="00882EDA"/>
    <w:rsid w:val="00883375"/>
    <w:rsid w:val="0088340F"/>
    <w:rsid w:val="0088438F"/>
    <w:rsid w:val="008845A9"/>
    <w:rsid w:val="00884FC8"/>
    <w:rsid w:val="00885358"/>
    <w:rsid w:val="00885E63"/>
    <w:rsid w:val="00885E7D"/>
    <w:rsid w:val="0088653B"/>
    <w:rsid w:val="00886DE2"/>
    <w:rsid w:val="0088709D"/>
    <w:rsid w:val="00887467"/>
    <w:rsid w:val="00887F61"/>
    <w:rsid w:val="00890B70"/>
    <w:rsid w:val="008912E0"/>
    <w:rsid w:val="00891331"/>
    <w:rsid w:val="00893A27"/>
    <w:rsid w:val="00893B67"/>
    <w:rsid w:val="00895472"/>
    <w:rsid w:val="00895D93"/>
    <w:rsid w:val="008967E1"/>
    <w:rsid w:val="008968C7"/>
    <w:rsid w:val="008969C3"/>
    <w:rsid w:val="0089703A"/>
    <w:rsid w:val="008A1E9F"/>
    <w:rsid w:val="008A2369"/>
    <w:rsid w:val="008A25DE"/>
    <w:rsid w:val="008A29FF"/>
    <w:rsid w:val="008A2F80"/>
    <w:rsid w:val="008A38D8"/>
    <w:rsid w:val="008A3AB3"/>
    <w:rsid w:val="008A43AA"/>
    <w:rsid w:val="008A5083"/>
    <w:rsid w:val="008A59B6"/>
    <w:rsid w:val="008A6C52"/>
    <w:rsid w:val="008B019E"/>
    <w:rsid w:val="008B09EB"/>
    <w:rsid w:val="008B1D97"/>
    <w:rsid w:val="008B2091"/>
    <w:rsid w:val="008B20F1"/>
    <w:rsid w:val="008B258F"/>
    <w:rsid w:val="008B4257"/>
    <w:rsid w:val="008B6EA3"/>
    <w:rsid w:val="008B7160"/>
    <w:rsid w:val="008B74EC"/>
    <w:rsid w:val="008B7610"/>
    <w:rsid w:val="008B7D9A"/>
    <w:rsid w:val="008C488D"/>
    <w:rsid w:val="008C4B29"/>
    <w:rsid w:val="008C4E15"/>
    <w:rsid w:val="008C5082"/>
    <w:rsid w:val="008C52F7"/>
    <w:rsid w:val="008C7ADF"/>
    <w:rsid w:val="008D2515"/>
    <w:rsid w:val="008D49C3"/>
    <w:rsid w:val="008D51B7"/>
    <w:rsid w:val="008D5479"/>
    <w:rsid w:val="008D633E"/>
    <w:rsid w:val="008D649F"/>
    <w:rsid w:val="008D6CEE"/>
    <w:rsid w:val="008E11A2"/>
    <w:rsid w:val="008E11CC"/>
    <w:rsid w:val="008E1F4D"/>
    <w:rsid w:val="008E2161"/>
    <w:rsid w:val="008E2232"/>
    <w:rsid w:val="008E227D"/>
    <w:rsid w:val="008E4C3C"/>
    <w:rsid w:val="008E50A9"/>
    <w:rsid w:val="008E5677"/>
    <w:rsid w:val="008E6235"/>
    <w:rsid w:val="008E6C7E"/>
    <w:rsid w:val="008F016C"/>
    <w:rsid w:val="008F06E8"/>
    <w:rsid w:val="008F1B54"/>
    <w:rsid w:val="008F1DE0"/>
    <w:rsid w:val="008F1FAA"/>
    <w:rsid w:val="008F21FA"/>
    <w:rsid w:val="008F4335"/>
    <w:rsid w:val="008F44C0"/>
    <w:rsid w:val="008F4BCE"/>
    <w:rsid w:val="008F4DDC"/>
    <w:rsid w:val="008F508E"/>
    <w:rsid w:val="008F526D"/>
    <w:rsid w:val="008F53D4"/>
    <w:rsid w:val="008F553D"/>
    <w:rsid w:val="008F636A"/>
    <w:rsid w:val="008F643E"/>
    <w:rsid w:val="008F6CDC"/>
    <w:rsid w:val="008F7588"/>
    <w:rsid w:val="008F7D75"/>
    <w:rsid w:val="00900022"/>
    <w:rsid w:val="00902A96"/>
    <w:rsid w:val="00902C18"/>
    <w:rsid w:val="00902E38"/>
    <w:rsid w:val="00902E55"/>
    <w:rsid w:val="009031C4"/>
    <w:rsid w:val="00903CE2"/>
    <w:rsid w:val="009046CF"/>
    <w:rsid w:val="00904953"/>
    <w:rsid w:val="00905541"/>
    <w:rsid w:val="00905597"/>
    <w:rsid w:val="00906711"/>
    <w:rsid w:val="00906796"/>
    <w:rsid w:val="009074CB"/>
    <w:rsid w:val="00911401"/>
    <w:rsid w:val="0091345A"/>
    <w:rsid w:val="00913A7A"/>
    <w:rsid w:val="00914F69"/>
    <w:rsid w:val="0091531A"/>
    <w:rsid w:val="00915899"/>
    <w:rsid w:val="00916C18"/>
    <w:rsid w:val="00917B27"/>
    <w:rsid w:val="00917F50"/>
    <w:rsid w:val="00922123"/>
    <w:rsid w:val="009239BA"/>
    <w:rsid w:val="00924351"/>
    <w:rsid w:val="0092525A"/>
    <w:rsid w:val="00926128"/>
    <w:rsid w:val="009266C9"/>
    <w:rsid w:val="00927B6B"/>
    <w:rsid w:val="0093083D"/>
    <w:rsid w:val="00930926"/>
    <w:rsid w:val="00933012"/>
    <w:rsid w:val="00934028"/>
    <w:rsid w:val="00934FB1"/>
    <w:rsid w:val="009357A6"/>
    <w:rsid w:val="00936151"/>
    <w:rsid w:val="0093713B"/>
    <w:rsid w:val="00937B11"/>
    <w:rsid w:val="009403DE"/>
    <w:rsid w:val="00940C6B"/>
    <w:rsid w:val="00940CED"/>
    <w:rsid w:val="009412AE"/>
    <w:rsid w:val="00942118"/>
    <w:rsid w:val="00942B82"/>
    <w:rsid w:val="0094340E"/>
    <w:rsid w:val="00944332"/>
    <w:rsid w:val="009445DE"/>
    <w:rsid w:val="00944AE6"/>
    <w:rsid w:val="009454B4"/>
    <w:rsid w:val="00945A16"/>
    <w:rsid w:val="00947FBF"/>
    <w:rsid w:val="00950F64"/>
    <w:rsid w:val="00951CA8"/>
    <w:rsid w:val="00952262"/>
    <w:rsid w:val="00952847"/>
    <w:rsid w:val="00953029"/>
    <w:rsid w:val="009545BC"/>
    <w:rsid w:val="009546ED"/>
    <w:rsid w:val="00954FFF"/>
    <w:rsid w:val="00960299"/>
    <w:rsid w:val="00960F58"/>
    <w:rsid w:val="00962B3A"/>
    <w:rsid w:val="00962D3C"/>
    <w:rsid w:val="00963061"/>
    <w:rsid w:val="009631D5"/>
    <w:rsid w:val="009632D1"/>
    <w:rsid w:val="00963B26"/>
    <w:rsid w:val="00963F52"/>
    <w:rsid w:val="009642A1"/>
    <w:rsid w:val="00965007"/>
    <w:rsid w:val="00965C4E"/>
    <w:rsid w:val="009665EF"/>
    <w:rsid w:val="009666A0"/>
    <w:rsid w:val="00967B30"/>
    <w:rsid w:val="00967CFF"/>
    <w:rsid w:val="00967E0C"/>
    <w:rsid w:val="0097011F"/>
    <w:rsid w:val="009707B1"/>
    <w:rsid w:val="00970C88"/>
    <w:rsid w:val="00970E75"/>
    <w:rsid w:val="009720ED"/>
    <w:rsid w:val="00972852"/>
    <w:rsid w:val="00972E89"/>
    <w:rsid w:val="009742DA"/>
    <w:rsid w:val="00974BCB"/>
    <w:rsid w:val="00975AF5"/>
    <w:rsid w:val="00976126"/>
    <w:rsid w:val="0097737B"/>
    <w:rsid w:val="009773F5"/>
    <w:rsid w:val="009777DC"/>
    <w:rsid w:val="0098029F"/>
    <w:rsid w:val="00981990"/>
    <w:rsid w:val="00981D1A"/>
    <w:rsid w:val="00981EF6"/>
    <w:rsid w:val="0098477D"/>
    <w:rsid w:val="00984B8D"/>
    <w:rsid w:val="009851A3"/>
    <w:rsid w:val="00990614"/>
    <w:rsid w:val="00990662"/>
    <w:rsid w:val="00990A19"/>
    <w:rsid w:val="00991A7C"/>
    <w:rsid w:val="009932CA"/>
    <w:rsid w:val="00996123"/>
    <w:rsid w:val="009962B3"/>
    <w:rsid w:val="00997F84"/>
    <w:rsid w:val="009A057F"/>
    <w:rsid w:val="009A0BA9"/>
    <w:rsid w:val="009A1169"/>
    <w:rsid w:val="009A2580"/>
    <w:rsid w:val="009A2EA4"/>
    <w:rsid w:val="009A49A8"/>
    <w:rsid w:val="009A4EA3"/>
    <w:rsid w:val="009A51BF"/>
    <w:rsid w:val="009A550C"/>
    <w:rsid w:val="009A556B"/>
    <w:rsid w:val="009A577F"/>
    <w:rsid w:val="009A7109"/>
    <w:rsid w:val="009A78B1"/>
    <w:rsid w:val="009B099F"/>
    <w:rsid w:val="009B16CF"/>
    <w:rsid w:val="009B257F"/>
    <w:rsid w:val="009B26C8"/>
    <w:rsid w:val="009B2F23"/>
    <w:rsid w:val="009B2FF9"/>
    <w:rsid w:val="009B3148"/>
    <w:rsid w:val="009B3B7D"/>
    <w:rsid w:val="009B4083"/>
    <w:rsid w:val="009B45C5"/>
    <w:rsid w:val="009B4C45"/>
    <w:rsid w:val="009B6639"/>
    <w:rsid w:val="009B6AF3"/>
    <w:rsid w:val="009C061E"/>
    <w:rsid w:val="009C0FFF"/>
    <w:rsid w:val="009C14C1"/>
    <w:rsid w:val="009C1516"/>
    <w:rsid w:val="009C19BB"/>
    <w:rsid w:val="009C2064"/>
    <w:rsid w:val="009C20D8"/>
    <w:rsid w:val="009C25A4"/>
    <w:rsid w:val="009C362C"/>
    <w:rsid w:val="009C4726"/>
    <w:rsid w:val="009C48CC"/>
    <w:rsid w:val="009C5A28"/>
    <w:rsid w:val="009C64C2"/>
    <w:rsid w:val="009C730C"/>
    <w:rsid w:val="009C7E6B"/>
    <w:rsid w:val="009C7F0D"/>
    <w:rsid w:val="009D0089"/>
    <w:rsid w:val="009D18F9"/>
    <w:rsid w:val="009D1DAA"/>
    <w:rsid w:val="009D2F28"/>
    <w:rsid w:val="009D3D7A"/>
    <w:rsid w:val="009D406E"/>
    <w:rsid w:val="009D44CC"/>
    <w:rsid w:val="009D4E93"/>
    <w:rsid w:val="009D61D5"/>
    <w:rsid w:val="009D65CD"/>
    <w:rsid w:val="009D6980"/>
    <w:rsid w:val="009E04A2"/>
    <w:rsid w:val="009E42DB"/>
    <w:rsid w:val="009E48E8"/>
    <w:rsid w:val="009E5350"/>
    <w:rsid w:val="009E596E"/>
    <w:rsid w:val="009E6CEE"/>
    <w:rsid w:val="009E6EE1"/>
    <w:rsid w:val="009E731C"/>
    <w:rsid w:val="009E76BE"/>
    <w:rsid w:val="009E78AD"/>
    <w:rsid w:val="009E7CF9"/>
    <w:rsid w:val="009E7E4F"/>
    <w:rsid w:val="009F072C"/>
    <w:rsid w:val="009F0750"/>
    <w:rsid w:val="009F0BB0"/>
    <w:rsid w:val="009F0DBA"/>
    <w:rsid w:val="009F0EF4"/>
    <w:rsid w:val="009F1A94"/>
    <w:rsid w:val="009F2864"/>
    <w:rsid w:val="009F291E"/>
    <w:rsid w:val="009F31C9"/>
    <w:rsid w:val="009F328B"/>
    <w:rsid w:val="009F34EA"/>
    <w:rsid w:val="009F3FA5"/>
    <w:rsid w:val="009F42FF"/>
    <w:rsid w:val="009F435A"/>
    <w:rsid w:val="009F437B"/>
    <w:rsid w:val="009F45C6"/>
    <w:rsid w:val="009F4AD8"/>
    <w:rsid w:val="009F4E9E"/>
    <w:rsid w:val="009F6B1D"/>
    <w:rsid w:val="009F737B"/>
    <w:rsid w:val="009F7443"/>
    <w:rsid w:val="009F7C7B"/>
    <w:rsid w:val="00A014AB"/>
    <w:rsid w:val="00A014F1"/>
    <w:rsid w:val="00A031AA"/>
    <w:rsid w:val="00A03BBF"/>
    <w:rsid w:val="00A03E6B"/>
    <w:rsid w:val="00A05A30"/>
    <w:rsid w:val="00A069D7"/>
    <w:rsid w:val="00A06B46"/>
    <w:rsid w:val="00A06E12"/>
    <w:rsid w:val="00A071A1"/>
    <w:rsid w:val="00A12749"/>
    <w:rsid w:val="00A1278F"/>
    <w:rsid w:val="00A1343A"/>
    <w:rsid w:val="00A153BB"/>
    <w:rsid w:val="00A15970"/>
    <w:rsid w:val="00A15B87"/>
    <w:rsid w:val="00A15E83"/>
    <w:rsid w:val="00A16402"/>
    <w:rsid w:val="00A17C2C"/>
    <w:rsid w:val="00A17EA6"/>
    <w:rsid w:val="00A20B10"/>
    <w:rsid w:val="00A211EA"/>
    <w:rsid w:val="00A215FE"/>
    <w:rsid w:val="00A21D31"/>
    <w:rsid w:val="00A21EFF"/>
    <w:rsid w:val="00A24C80"/>
    <w:rsid w:val="00A2525D"/>
    <w:rsid w:val="00A27A21"/>
    <w:rsid w:val="00A27C7E"/>
    <w:rsid w:val="00A30A91"/>
    <w:rsid w:val="00A322E3"/>
    <w:rsid w:val="00A325DC"/>
    <w:rsid w:val="00A32B17"/>
    <w:rsid w:val="00A32EAC"/>
    <w:rsid w:val="00A335EB"/>
    <w:rsid w:val="00A339A7"/>
    <w:rsid w:val="00A33A35"/>
    <w:rsid w:val="00A33B52"/>
    <w:rsid w:val="00A347BA"/>
    <w:rsid w:val="00A34CA6"/>
    <w:rsid w:val="00A35440"/>
    <w:rsid w:val="00A35CEF"/>
    <w:rsid w:val="00A37746"/>
    <w:rsid w:val="00A37943"/>
    <w:rsid w:val="00A42E72"/>
    <w:rsid w:val="00A43215"/>
    <w:rsid w:val="00A43444"/>
    <w:rsid w:val="00A436D0"/>
    <w:rsid w:val="00A43B96"/>
    <w:rsid w:val="00A445CE"/>
    <w:rsid w:val="00A447CF"/>
    <w:rsid w:val="00A44B06"/>
    <w:rsid w:val="00A4505D"/>
    <w:rsid w:val="00A46215"/>
    <w:rsid w:val="00A46566"/>
    <w:rsid w:val="00A46EF2"/>
    <w:rsid w:val="00A46F83"/>
    <w:rsid w:val="00A47171"/>
    <w:rsid w:val="00A474F0"/>
    <w:rsid w:val="00A47ABC"/>
    <w:rsid w:val="00A47ABD"/>
    <w:rsid w:val="00A50C75"/>
    <w:rsid w:val="00A511AD"/>
    <w:rsid w:val="00A53F53"/>
    <w:rsid w:val="00A5407A"/>
    <w:rsid w:val="00A54B14"/>
    <w:rsid w:val="00A553FE"/>
    <w:rsid w:val="00A55877"/>
    <w:rsid w:val="00A55D3D"/>
    <w:rsid w:val="00A606DD"/>
    <w:rsid w:val="00A640F5"/>
    <w:rsid w:val="00A645C2"/>
    <w:rsid w:val="00A65CCD"/>
    <w:rsid w:val="00A67428"/>
    <w:rsid w:val="00A70547"/>
    <w:rsid w:val="00A70A49"/>
    <w:rsid w:val="00A70AF5"/>
    <w:rsid w:val="00A70CC7"/>
    <w:rsid w:val="00A71C2A"/>
    <w:rsid w:val="00A723A1"/>
    <w:rsid w:val="00A72560"/>
    <w:rsid w:val="00A7516A"/>
    <w:rsid w:val="00A75226"/>
    <w:rsid w:val="00A757E3"/>
    <w:rsid w:val="00A75ADB"/>
    <w:rsid w:val="00A75FAA"/>
    <w:rsid w:val="00A76CF1"/>
    <w:rsid w:val="00A77B06"/>
    <w:rsid w:val="00A802D3"/>
    <w:rsid w:val="00A80BC2"/>
    <w:rsid w:val="00A80FDF"/>
    <w:rsid w:val="00A82DA1"/>
    <w:rsid w:val="00A82E16"/>
    <w:rsid w:val="00A83F94"/>
    <w:rsid w:val="00A84779"/>
    <w:rsid w:val="00A84B42"/>
    <w:rsid w:val="00A851AA"/>
    <w:rsid w:val="00A86739"/>
    <w:rsid w:val="00A86AD0"/>
    <w:rsid w:val="00A86BD1"/>
    <w:rsid w:val="00A90F38"/>
    <w:rsid w:val="00A927D0"/>
    <w:rsid w:val="00A95197"/>
    <w:rsid w:val="00A95A38"/>
    <w:rsid w:val="00A96150"/>
    <w:rsid w:val="00A9655A"/>
    <w:rsid w:val="00A976D7"/>
    <w:rsid w:val="00A97B25"/>
    <w:rsid w:val="00AA0628"/>
    <w:rsid w:val="00AA132D"/>
    <w:rsid w:val="00AA1B11"/>
    <w:rsid w:val="00AA1E7F"/>
    <w:rsid w:val="00AA2779"/>
    <w:rsid w:val="00AA3AD3"/>
    <w:rsid w:val="00AA3B95"/>
    <w:rsid w:val="00AA5CB7"/>
    <w:rsid w:val="00AA61C5"/>
    <w:rsid w:val="00AA680B"/>
    <w:rsid w:val="00AA6810"/>
    <w:rsid w:val="00AA6CD1"/>
    <w:rsid w:val="00AA7292"/>
    <w:rsid w:val="00AB0D8C"/>
    <w:rsid w:val="00AB245B"/>
    <w:rsid w:val="00AB3246"/>
    <w:rsid w:val="00AB3E5A"/>
    <w:rsid w:val="00AB3EDE"/>
    <w:rsid w:val="00AB4000"/>
    <w:rsid w:val="00AB4C75"/>
    <w:rsid w:val="00AB5F10"/>
    <w:rsid w:val="00AB689E"/>
    <w:rsid w:val="00AB698F"/>
    <w:rsid w:val="00AB7649"/>
    <w:rsid w:val="00AB7CC5"/>
    <w:rsid w:val="00AB7CEE"/>
    <w:rsid w:val="00AB7F8B"/>
    <w:rsid w:val="00AC000C"/>
    <w:rsid w:val="00AC070E"/>
    <w:rsid w:val="00AC0863"/>
    <w:rsid w:val="00AC2344"/>
    <w:rsid w:val="00AC28A7"/>
    <w:rsid w:val="00AC2BC0"/>
    <w:rsid w:val="00AC2DDE"/>
    <w:rsid w:val="00AC3603"/>
    <w:rsid w:val="00AC3A42"/>
    <w:rsid w:val="00AC5B35"/>
    <w:rsid w:val="00AC5B89"/>
    <w:rsid w:val="00AC5CDD"/>
    <w:rsid w:val="00AC5D5B"/>
    <w:rsid w:val="00AC5EC2"/>
    <w:rsid w:val="00AC6008"/>
    <w:rsid w:val="00AC73A5"/>
    <w:rsid w:val="00AD0084"/>
    <w:rsid w:val="00AD0F13"/>
    <w:rsid w:val="00AD239D"/>
    <w:rsid w:val="00AD2EF2"/>
    <w:rsid w:val="00AD32DB"/>
    <w:rsid w:val="00AD4022"/>
    <w:rsid w:val="00AD4137"/>
    <w:rsid w:val="00AD5107"/>
    <w:rsid w:val="00AD7B5C"/>
    <w:rsid w:val="00AD7BDB"/>
    <w:rsid w:val="00AE0AB7"/>
    <w:rsid w:val="00AE23FF"/>
    <w:rsid w:val="00AE2FCC"/>
    <w:rsid w:val="00AE37D8"/>
    <w:rsid w:val="00AE3B6B"/>
    <w:rsid w:val="00AE5204"/>
    <w:rsid w:val="00AE6561"/>
    <w:rsid w:val="00AE6686"/>
    <w:rsid w:val="00AF02AE"/>
    <w:rsid w:val="00AF1674"/>
    <w:rsid w:val="00AF353F"/>
    <w:rsid w:val="00AF4DA2"/>
    <w:rsid w:val="00AF635F"/>
    <w:rsid w:val="00AF663C"/>
    <w:rsid w:val="00AF72C7"/>
    <w:rsid w:val="00AF7C60"/>
    <w:rsid w:val="00AF7FF9"/>
    <w:rsid w:val="00B0048C"/>
    <w:rsid w:val="00B007FF"/>
    <w:rsid w:val="00B00A49"/>
    <w:rsid w:val="00B0179F"/>
    <w:rsid w:val="00B018FE"/>
    <w:rsid w:val="00B0194F"/>
    <w:rsid w:val="00B0203C"/>
    <w:rsid w:val="00B0569B"/>
    <w:rsid w:val="00B063F1"/>
    <w:rsid w:val="00B06BD6"/>
    <w:rsid w:val="00B07355"/>
    <w:rsid w:val="00B07536"/>
    <w:rsid w:val="00B07E3F"/>
    <w:rsid w:val="00B07F92"/>
    <w:rsid w:val="00B110FD"/>
    <w:rsid w:val="00B11CAD"/>
    <w:rsid w:val="00B126B7"/>
    <w:rsid w:val="00B12AEF"/>
    <w:rsid w:val="00B13002"/>
    <w:rsid w:val="00B132B6"/>
    <w:rsid w:val="00B135B8"/>
    <w:rsid w:val="00B13C8F"/>
    <w:rsid w:val="00B149E0"/>
    <w:rsid w:val="00B15674"/>
    <w:rsid w:val="00B178EC"/>
    <w:rsid w:val="00B20610"/>
    <w:rsid w:val="00B20C0A"/>
    <w:rsid w:val="00B2155A"/>
    <w:rsid w:val="00B21886"/>
    <w:rsid w:val="00B21CB7"/>
    <w:rsid w:val="00B21CC6"/>
    <w:rsid w:val="00B21CF2"/>
    <w:rsid w:val="00B21E86"/>
    <w:rsid w:val="00B227D8"/>
    <w:rsid w:val="00B2392E"/>
    <w:rsid w:val="00B25C65"/>
    <w:rsid w:val="00B26100"/>
    <w:rsid w:val="00B26E98"/>
    <w:rsid w:val="00B2784F"/>
    <w:rsid w:val="00B27C80"/>
    <w:rsid w:val="00B31199"/>
    <w:rsid w:val="00B3366B"/>
    <w:rsid w:val="00B35525"/>
    <w:rsid w:val="00B35A87"/>
    <w:rsid w:val="00B35DFC"/>
    <w:rsid w:val="00B35FB4"/>
    <w:rsid w:val="00B37471"/>
    <w:rsid w:val="00B40FE4"/>
    <w:rsid w:val="00B4255D"/>
    <w:rsid w:val="00B42717"/>
    <w:rsid w:val="00B43471"/>
    <w:rsid w:val="00B452C7"/>
    <w:rsid w:val="00B455C9"/>
    <w:rsid w:val="00B45916"/>
    <w:rsid w:val="00B45BDE"/>
    <w:rsid w:val="00B45CCA"/>
    <w:rsid w:val="00B46615"/>
    <w:rsid w:val="00B468B4"/>
    <w:rsid w:val="00B47815"/>
    <w:rsid w:val="00B50652"/>
    <w:rsid w:val="00B563DC"/>
    <w:rsid w:val="00B577B2"/>
    <w:rsid w:val="00B6035D"/>
    <w:rsid w:val="00B62894"/>
    <w:rsid w:val="00B6385D"/>
    <w:rsid w:val="00B638B5"/>
    <w:rsid w:val="00B63E7A"/>
    <w:rsid w:val="00B6424A"/>
    <w:rsid w:val="00B64633"/>
    <w:rsid w:val="00B64FE6"/>
    <w:rsid w:val="00B66590"/>
    <w:rsid w:val="00B66A8F"/>
    <w:rsid w:val="00B67136"/>
    <w:rsid w:val="00B67502"/>
    <w:rsid w:val="00B67F82"/>
    <w:rsid w:val="00B70589"/>
    <w:rsid w:val="00B70DAE"/>
    <w:rsid w:val="00B71516"/>
    <w:rsid w:val="00B7293C"/>
    <w:rsid w:val="00B72B28"/>
    <w:rsid w:val="00B732F1"/>
    <w:rsid w:val="00B75044"/>
    <w:rsid w:val="00B76918"/>
    <w:rsid w:val="00B76ADE"/>
    <w:rsid w:val="00B77556"/>
    <w:rsid w:val="00B77ED7"/>
    <w:rsid w:val="00B8046A"/>
    <w:rsid w:val="00B82CD9"/>
    <w:rsid w:val="00B835B8"/>
    <w:rsid w:val="00B83887"/>
    <w:rsid w:val="00B845FA"/>
    <w:rsid w:val="00B84C97"/>
    <w:rsid w:val="00B84F77"/>
    <w:rsid w:val="00B906FB"/>
    <w:rsid w:val="00B95128"/>
    <w:rsid w:val="00B9576F"/>
    <w:rsid w:val="00B96761"/>
    <w:rsid w:val="00B967D3"/>
    <w:rsid w:val="00B97680"/>
    <w:rsid w:val="00B97C92"/>
    <w:rsid w:val="00BA2071"/>
    <w:rsid w:val="00BA26C1"/>
    <w:rsid w:val="00BA3B19"/>
    <w:rsid w:val="00BA44FF"/>
    <w:rsid w:val="00BA49B7"/>
    <w:rsid w:val="00BA57E4"/>
    <w:rsid w:val="00BA5A05"/>
    <w:rsid w:val="00BA6E7F"/>
    <w:rsid w:val="00BA7CF8"/>
    <w:rsid w:val="00BB014E"/>
    <w:rsid w:val="00BB0426"/>
    <w:rsid w:val="00BB05E5"/>
    <w:rsid w:val="00BB1B10"/>
    <w:rsid w:val="00BB1CD2"/>
    <w:rsid w:val="00BB2558"/>
    <w:rsid w:val="00BB3B9C"/>
    <w:rsid w:val="00BB43EE"/>
    <w:rsid w:val="00BB453D"/>
    <w:rsid w:val="00BB4FCB"/>
    <w:rsid w:val="00BB61F7"/>
    <w:rsid w:val="00BB6F9E"/>
    <w:rsid w:val="00BC03A6"/>
    <w:rsid w:val="00BC03DC"/>
    <w:rsid w:val="00BC065E"/>
    <w:rsid w:val="00BC223B"/>
    <w:rsid w:val="00BC2785"/>
    <w:rsid w:val="00BC4B88"/>
    <w:rsid w:val="00BC4BD1"/>
    <w:rsid w:val="00BC53D0"/>
    <w:rsid w:val="00BC6D8E"/>
    <w:rsid w:val="00BC6F8B"/>
    <w:rsid w:val="00BC7619"/>
    <w:rsid w:val="00BD05C5"/>
    <w:rsid w:val="00BD0F6C"/>
    <w:rsid w:val="00BD1169"/>
    <w:rsid w:val="00BD12BF"/>
    <w:rsid w:val="00BD21BE"/>
    <w:rsid w:val="00BD417F"/>
    <w:rsid w:val="00BD4735"/>
    <w:rsid w:val="00BD4E08"/>
    <w:rsid w:val="00BD6347"/>
    <w:rsid w:val="00BD6A5A"/>
    <w:rsid w:val="00BD7187"/>
    <w:rsid w:val="00BD7CB6"/>
    <w:rsid w:val="00BE0667"/>
    <w:rsid w:val="00BE1AF7"/>
    <w:rsid w:val="00BE28D2"/>
    <w:rsid w:val="00BE299B"/>
    <w:rsid w:val="00BE2C96"/>
    <w:rsid w:val="00BE34A6"/>
    <w:rsid w:val="00BE3CB0"/>
    <w:rsid w:val="00BE435B"/>
    <w:rsid w:val="00BE5822"/>
    <w:rsid w:val="00BE6051"/>
    <w:rsid w:val="00BE6A84"/>
    <w:rsid w:val="00BE6B07"/>
    <w:rsid w:val="00BE734E"/>
    <w:rsid w:val="00BF1038"/>
    <w:rsid w:val="00BF108E"/>
    <w:rsid w:val="00BF1F5F"/>
    <w:rsid w:val="00BF23B1"/>
    <w:rsid w:val="00BF2632"/>
    <w:rsid w:val="00BF3391"/>
    <w:rsid w:val="00BF34AF"/>
    <w:rsid w:val="00BF4872"/>
    <w:rsid w:val="00BF5AF8"/>
    <w:rsid w:val="00BF5B03"/>
    <w:rsid w:val="00BF6A58"/>
    <w:rsid w:val="00BF6C73"/>
    <w:rsid w:val="00BF6D2A"/>
    <w:rsid w:val="00C002E6"/>
    <w:rsid w:val="00C005DC"/>
    <w:rsid w:val="00C00802"/>
    <w:rsid w:val="00C00DB4"/>
    <w:rsid w:val="00C040AB"/>
    <w:rsid w:val="00C04BDC"/>
    <w:rsid w:val="00C06E4C"/>
    <w:rsid w:val="00C075AB"/>
    <w:rsid w:val="00C10EE5"/>
    <w:rsid w:val="00C11238"/>
    <w:rsid w:val="00C11D1C"/>
    <w:rsid w:val="00C12EE5"/>
    <w:rsid w:val="00C13031"/>
    <w:rsid w:val="00C13274"/>
    <w:rsid w:val="00C13A7F"/>
    <w:rsid w:val="00C13E33"/>
    <w:rsid w:val="00C16F1B"/>
    <w:rsid w:val="00C177C7"/>
    <w:rsid w:val="00C20440"/>
    <w:rsid w:val="00C20A2B"/>
    <w:rsid w:val="00C21886"/>
    <w:rsid w:val="00C22558"/>
    <w:rsid w:val="00C22ED0"/>
    <w:rsid w:val="00C2355B"/>
    <w:rsid w:val="00C23DC8"/>
    <w:rsid w:val="00C2447B"/>
    <w:rsid w:val="00C25322"/>
    <w:rsid w:val="00C258ED"/>
    <w:rsid w:val="00C25F74"/>
    <w:rsid w:val="00C260A2"/>
    <w:rsid w:val="00C26947"/>
    <w:rsid w:val="00C2745A"/>
    <w:rsid w:val="00C27530"/>
    <w:rsid w:val="00C27CD9"/>
    <w:rsid w:val="00C27DAB"/>
    <w:rsid w:val="00C27FDC"/>
    <w:rsid w:val="00C30D33"/>
    <w:rsid w:val="00C31553"/>
    <w:rsid w:val="00C317BA"/>
    <w:rsid w:val="00C330D8"/>
    <w:rsid w:val="00C33B3A"/>
    <w:rsid w:val="00C342AB"/>
    <w:rsid w:val="00C35149"/>
    <w:rsid w:val="00C44D45"/>
    <w:rsid w:val="00C44E4C"/>
    <w:rsid w:val="00C456F0"/>
    <w:rsid w:val="00C45A5A"/>
    <w:rsid w:val="00C45E24"/>
    <w:rsid w:val="00C47089"/>
    <w:rsid w:val="00C472D3"/>
    <w:rsid w:val="00C477FE"/>
    <w:rsid w:val="00C50977"/>
    <w:rsid w:val="00C512CD"/>
    <w:rsid w:val="00C52E2D"/>
    <w:rsid w:val="00C53317"/>
    <w:rsid w:val="00C534FF"/>
    <w:rsid w:val="00C53844"/>
    <w:rsid w:val="00C54048"/>
    <w:rsid w:val="00C5422C"/>
    <w:rsid w:val="00C54A31"/>
    <w:rsid w:val="00C5562A"/>
    <w:rsid w:val="00C57048"/>
    <w:rsid w:val="00C57DEB"/>
    <w:rsid w:val="00C60B47"/>
    <w:rsid w:val="00C61446"/>
    <w:rsid w:val="00C61A8F"/>
    <w:rsid w:val="00C6377A"/>
    <w:rsid w:val="00C655B4"/>
    <w:rsid w:val="00C705E2"/>
    <w:rsid w:val="00C73FB0"/>
    <w:rsid w:val="00C7441C"/>
    <w:rsid w:val="00C7513C"/>
    <w:rsid w:val="00C76C56"/>
    <w:rsid w:val="00C771D9"/>
    <w:rsid w:val="00C7725D"/>
    <w:rsid w:val="00C77904"/>
    <w:rsid w:val="00C8167A"/>
    <w:rsid w:val="00C81877"/>
    <w:rsid w:val="00C81C78"/>
    <w:rsid w:val="00C836ED"/>
    <w:rsid w:val="00C84504"/>
    <w:rsid w:val="00C91076"/>
    <w:rsid w:val="00C92494"/>
    <w:rsid w:val="00C92D7E"/>
    <w:rsid w:val="00C94186"/>
    <w:rsid w:val="00C94780"/>
    <w:rsid w:val="00C94BCC"/>
    <w:rsid w:val="00C94CEA"/>
    <w:rsid w:val="00C95CFB"/>
    <w:rsid w:val="00C965C1"/>
    <w:rsid w:val="00C96E8A"/>
    <w:rsid w:val="00CA01FD"/>
    <w:rsid w:val="00CA03B7"/>
    <w:rsid w:val="00CA0ADD"/>
    <w:rsid w:val="00CA0EBF"/>
    <w:rsid w:val="00CA12D4"/>
    <w:rsid w:val="00CA1E93"/>
    <w:rsid w:val="00CA33DA"/>
    <w:rsid w:val="00CA353F"/>
    <w:rsid w:val="00CA76EE"/>
    <w:rsid w:val="00CA7CEC"/>
    <w:rsid w:val="00CB087C"/>
    <w:rsid w:val="00CB1F90"/>
    <w:rsid w:val="00CB2FD6"/>
    <w:rsid w:val="00CB37A4"/>
    <w:rsid w:val="00CB6430"/>
    <w:rsid w:val="00CB7320"/>
    <w:rsid w:val="00CB7786"/>
    <w:rsid w:val="00CC026A"/>
    <w:rsid w:val="00CC039D"/>
    <w:rsid w:val="00CC232D"/>
    <w:rsid w:val="00CC28CD"/>
    <w:rsid w:val="00CC290B"/>
    <w:rsid w:val="00CC4158"/>
    <w:rsid w:val="00CC41AE"/>
    <w:rsid w:val="00CC453F"/>
    <w:rsid w:val="00CC4E9A"/>
    <w:rsid w:val="00CC599F"/>
    <w:rsid w:val="00CC6E61"/>
    <w:rsid w:val="00CC7400"/>
    <w:rsid w:val="00CC7683"/>
    <w:rsid w:val="00CC7E38"/>
    <w:rsid w:val="00CD0DF3"/>
    <w:rsid w:val="00CD13AF"/>
    <w:rsid w:val="00CD14B7"/>
    <w:rsid w:val="00CD1E15"/>
    <w:rsid w:val="00CD2BFE"/>
    <w:rsid w:val="00CD2D44"/>
    <w:rsid w:val="00CD406A"/>
    <w:rsid w:val="00CD408B"/>
    <w:rsid w:val="00CD414B"/>
    <w:rsid w:val="00CD44E0"/>
    <w:rsid w:val="00CD4C78"/>
    <w:rsid w:val="00CD4C8C"/>
    <w:rsid w:val="00CD5006"/>
    <w:rsid w:val="00CD5865"/>
    <w:rsid w:val="00CD6E01"/>
    <w:rsid w:val="00CD6E6D"/>
    <w:rsid w:val="00CD6E7B"/>
    <w:rsid w:val="00CD774C"/>
    <w:rsid w:val="00CD7B9B"/>
    <w:rsid w:val="00CE072C"/>
    <w:rsid w:val="00CE0771"/>
    <w:rsid w:val="00CE0BBA"/>
    <w:rsid w:val="00CE0E28"/>
    <w:rsid w:val="00CE1168"/>
    <w:rsid w:val="00CE17E3"/>
    <w:rsid w:val="00CE1BB9"/>
    <w:rsid w:val="00CE24C1"/>
    <w:rsid w:val="00CE41A4"/>
    <w:rsid w:val="00CE43C6"/>
    <w:rsid w:val="00CE4B05"/>
    <w:rsid w:val="00CE557B"/>
    <w:rsid w:val="00CE576B"/>
    <w:rsid w:val="00CE65D5"/>
    <w:rsid w:val="00CE6B73"/>
    <w:rsid w:val="00CE72FF"/>
    <w:rsid w:val="00CE7950"/>
    <w:rsid w:val="00CF0C5C"/>
    <w:rsid w:val="00CF0E9F"/>
    <w:rsid w:val="00CF2B1D"/>
    <w:rsid w:val="00CF319F"/>
    <w:rsid w:val="00CF7F87"/>
    <w:rsid w:val="00D0061F"/>
    <w:rsid w:val="00D011B2"/>
    <w:rsid w:val="00D0161C"/>
    <w:rsid w:val="00D01AC5"/>
    <w:rsid w:val="00D03291"/>
    <w:rsid w:val="00D03D70"/>
    <w:rsid w:val="00D043AC"/>
    <w:rsid w:val="00D06EAF"/>
    <w:rsid w:val="00D101AA"/>
    <w:rsid w:val="00D14E7F"/>
    <w:rsid w:val="00D15E7C"/>
    <w:rsid w:val="00D161CF"/>
    <w:rsid w:val="00D17F9D"/>
    <w:rsid w:val="00D20725"/>
    <w:rsid w:val="00D20E1A"/>
    <w:rsid w:val="00D21160"/>
    <w:rsid w:val="00D2293D"/>
    <w:rsid w:val="00D23B2D"/>
    <w:rsid w:val="00D23C51"/>
    <w:rsid w:val="00D2460D"/>
    <w:rsid w:val="00D249A1"/>
    <w:rsid w:val="00D24E46"/>
    <w:rsid w:val="00D24FDC"/>
    <w:rsid w:val="00D271C2"/>
    <w:rsid w:val="00D27F3B"/>
    <w:rsid w:val="00D30C85"/>
    <w:rsid w:val="00D326E1"/>
    <w:rsid w:val="00D33500"/>
    <w:rsid w:val="00D3488D"/>
    <w:rsid w:val="00D34C66"/>
    <w:rsid w:val="00D34EA7"/>
    <w:rsid w:val="00D3558A"/>
    <w:rsid w:val="00D35CD8"/>
    <w:rsid w:val="00D36208"/>
    <w:rsid w:val="00D37D9D"/>
    <w:rsid w:val="00D40014"/>
    <w:rsid w:val="00D404F0"/>
    <w:rsid w:val="00D412F4"/>
    <w:rsid w:val="00D425D4"/>
    <w:rsid w:val="00D4310F"/>
    <w:rsid w:val="00D431AD"/>
    <w:rsid w:val="00D4407E"/>
    <w:rsid w:val="00D45CF7"/>
    <w:rsid w:val="00D5069F"/>
    <w:rsid w:val="00D50CDD"/>
    <w:rsid w:val="00D51063"/>
    <w:rsid w:val="00D51FFD"/>
    <w:rsid w:val="00D5232D"/>
    <w:rsid w:val="00D5311F"/>
    <w:rsid w:val="00D5340E"/>
    <w:rsid w:val="00D53C84"/>
    <w:rsid w:val="00D547CF"/>
    <w:rsid w:val="00D54F63"/>
    <w:rsid w:val="00D558C5"/>
    <w:rsid w:val="00D56675"/>
    <w:rsid w:val="00D610A9"/>
    <w:rsid w:val="00D61D6C"/>
    <w:rsid w:val="00D63C75"/>
    <w:rsid w:val="00D64448"/>
    <w:rsid w:val="00D64D4B"/>
    <w:rsid w:val="00D6616F"/>
    <w:rsid w:val="00D663FF"/>
    <w:rsid w:val="00D665C7"/>
    <w:rsid w:val="00D67769"/>
    <w:rsid w:val="00D67A24"/>
    <w:rsid w:val="00D67B29"/>
    <w:rsid w:val="00D710CD"/>
    <w:rsid w:val="00D716C6"/>
    <w:rsid w:val="00D72292"/>
    <w:rsid w:val="00D72454"/>
    <w:rsid w:val="00D7338F"/>
    <w:rsid w:val="00D7363D"/>
    <w:rsid w:val="00D751C6"/>
    <w:rsid w:val="00D76F50"/>
    <w:rsid w:val="00D818FC"/>
    <w:rsid w:val="00D81B4A"/>
    <w:rsid w:val="00D81D16"/>
    <w:rsid w:val="00D8339C"/>
    <w:rsid w:val="00D83A01"/>
    <w:rsid w:val="00D8551C"/>
    <w:rsid w:val="00D87281"/>
    <w:rsid w:val="00D87D33"/>
    <w:rsid w:val="00D903EC"/>
    <w:rsid w:val="00D90EEA"/>
    <w:rsid w:val="00D917A5"/>
    <w:rsid w:val="00D9193E"/>
    <w:rsid w:val="00D91FA3"/>
    <w:rsid w:val="00D92C71"/>
    <w:rsid w:val="00D92E12"/>
    <w:rsid w:val="00D936A2"/>
    <w:rsid w:val="00D93F92"/>
    <w:rsid w:val="00D945C9"/>
    <w:rsid w:val="00D94F15"/>
    <w:rsid w:val="00D95D0D"/>
    <w:rsid w:val="00D95DF0"/>
    <w:rsid w:val="00D95E41"/>
    <w:rsid w:val="00D96078"/>
    <w:rsid w:val="00D96340"/>
    <w:rsid w:val="00D9727C"/>
    <w:rsid w:val="00DA0991"/>
    <w:rsid w:val="00DA0C1F"/>
    <w:rsid w:val="00DA12C4"/>
    <w:rsid w:val="00DA1667"/>
    <w:rsid w:val="00DA198A"/>
    <w:rsid w:val="00DA29BF"/>
    <w:rsid w:val="00DA3308"/>
    <w:rsid w:val="00DA3D4A"/>
    <w:rsid w:val="00DA538A"/>
    <w:rsid w:val="00DA5A0E"/>
    <w:rsid w:val="00DA5D96"/>
    <w:rsid w:val="00DA6E82"/>
    <w:rsid w:val="00DA775A"/>
    <w:rsid w:val="00DA7C16"/>
    <w:rsid w:val="00DB098E"/>
    <w:rsid w:val="00DB1992"/>
    <w:rsid w:val="00DB2C29"/>
    <w:rsid w:val="00DB5665"/>
    <w:rsid w:val="00DB64FD"/>
    <w:rsid w:val="00DB72F2"/>
    <w:rsid w:val="00DB78A8"/>
    <w:rsid w:val="00DC03BE"/>
    <w:rsid w:val="00DC0A43"/>
    <w:rsid w:val="00DC11CC"/>
    <w:rsid w:val="00DC1CC4"/>
    <w:rsid w:val="00DC326D"/>
    <w:rsid w:val="00DC4E9B"/>
    <w:rsid w:val="00DC6910"/>
    <w:rsid w:val="00DC6F0C"/>
    <w:rsid w:val="00DC7D0C"/>
    <w:rsid w:val="00DC7F89"/>
    <w:rsid w:val="00DD075A"/>
    <w:rsid w:val="00DD1681"/>
    <w:rsid w:val="00DD188B"/>
    <w:rsid w:val="00DD18C9"/>
    <w:rsid w:val="00DD22F0"/>
    <w:rsid w:val="00DD2496"/>
    <w:rsid w:val="00DD2851"/>
    <w:rsid w:val="00DD417F"/>
    <w:rsid w:val="00DD596D"/>
    <w:rsid w:val="00DD5D84"/>
    <w:rsid w:val="00DD6858"/>
    <w:rsid w:val="00DD78E1"/>
    <w:rsid w:val="00DD7C31"/>
    <w:rsid w:val="00DE022F"/>
    <w:rsid w:val="00DE228D"/>
    <w:rsid w:val="00DE2EBA"/>
    <w:rsid w:val="00DE2FB4"/>
    <w:rsid w:val="00DE44E9"/>
    <w:rsid w:val="00DE5A0E"/>
    <w:rsid w:val="00DE7981"/>
    <w:rsid w:val="00DF01C2"/>
    <w:rsid w:val="00DF19A4"/>
    <w:rsid w:val="00DF2040"/>
    <w:rsid w:val="00DF212E"/>
    <w:rsid w:val="00DF4007"/>
    <w:rsid w:val="00DF4009"/>
    <w:rsid w:val="00DF4765"/>
    <w:rsid w:val="00DF4FF3"/>
    <w:rsid w:val="00DF5755"/>
    <w:rsid w:val="00DF624E"/>
    <w:rsid w:val="00DF6592"/>
    <w:rsid w:val="00DF70B1"/>
    <w:rsid w:val="00DF7901"/>
    <w:rsid w:val="00E00641"/>
    <w:rsid w:val="00E00FF8"/>
    <w:rsid w:val="00E02495"/>
    <w:rsid w:val="00E03759"/>
    <w:rsid w:val="00E03B41"/>
    <w:rsid w:val="00E042B9"/>
    <w:rsid w:val="00E05935"/>
    <w:rsid w:val="00E05D3E"/>
    <w:rsid w:val="00E0698F"/>
    <w:rsid w:val="00E07829"/>
    <w:rsid w:val="00E07B43"/>
    <w:rsid w:val="00E10007"/>
    <w:rsid w:val="00E1056C"/>
    <w:rsid w:val="00E11059"/>
    <w:rsid w:val="00E1164C"/>
    <w:rsid w:val="00E13891"/>
    <w:rsid w:val="00E14582"/>
    <w:rsid w:val="00E14724"/>
    <w:rsid w:val="00E14811"/>
    <w:rsid w:val="00E14CB4"/>
    <w:rsid w:val="00E14DAA"/>
    <w:rsid w:val="00E1620E"/>
    <w:rsid w:val="00E162FA"/>
    <w:rsid w:val="00E22A32"/>
    <w:rsid w:val="00E23FA5"/>
    <w:rsid w:val="00E2428D"/>
    <w:rsid w:val="00E25A42"/>
    <w:rsid w:val="00E2645B"/>
    <w:rsid w:val="00E266AE"/>
    <w:rsid w:val="00E26C09"/>
    <w:rsid w:val="00E26C46"/>
    <w:rsid w:val="00E26ED1"/>
    <w:rsid w:val="00E271DB"/>
    <w:rsid w:val="00E30D4E"/>
    <w:rsid w:val="00E317CA"/>
    <w:rsid w:val="00E32B9C"/>
    <w:rsid w:val="00E336FE"/>
    <w:rsid w:val="00E33F7A"/>
    <w:rsid w:val="00E36484"/>
    <w:rsid w:val="00E3669F"/>
    <w:rsid w:val="00E37449"/>
    <w:rsid w:val="00E40DDA"/>
    <w:rsid w:val="00E41422"/>
    <w:rsid w:val="00E41AE0"/>
    <w:rsid w:val="00E4504E"/>
    <w:rsid w:val="00E4558B"/>
    <w:rsid w:val="00E46BAC"/>
    <w:rsid w:val="00E47803"/>
    <w:rsid w:val="00E47979"/>
    <w:rsid w:val="00E505CC"/>
    <w:rsid w:val="00E50A83"/>
    <w:rsid w:val="00E50D5A"/>
    <w:rsid w:val="00E51B5E"/>
    <w:rsid w:val="00E527DB"/>
    <w:rsid w:val="00E542F7"/>
    <w:rsid w:val="00E5473E"/>
    <w:rsid w:val="00E54978"/>
    <w:rsid w:val="00E54D14"/>
    <w:rsid w:val="00E553E6"/>
    <w:rsid w:val="00E56CAE"/>
    <w:rsid w:val="00E56D38"/>
    <w:rsid w:val="00E57965"/>
    <w:rsid w:val="00E600FF"/>
    <w:rsid w:val="00E6050D"/>
    <w:rsid w:val="00E60882"/>
    <w:rsid w:val="00E62017"/>
    <w:rsid w:val="00E621A7"/>
    <w:rsid w:val="00E6245B"/>
    <w:rsid w:val="00E62D94"/>
    <w:rsid w:val="00E63DD6"/>
    <w:rsid w:val="00E63E7E"/>
    <w:rsid w:val="00E63FC7"/>
    <w:rsid w:val="00E6530B"/>
    <w:rsid w:val="00E677C0"/>
    <w:rsid w:val="00E67A3B"/>
    <w:rsid w:val="00E67CBE"/>
    <w:rsid w:val="00E70079"/>
    <w:rsid w:val="00E70134"/>
    <w:rsid w:val="00E70325"/>
    <w:rsid w:val="00E72A30"/>
    <w:rsid w:val="00E73B71"/>
    <w:rsid w:val="00E73FC5"/>
    <w:rsid w:val="00E741B4"/>
    <w:rsid w:val="00E75C77"/>
    <w:rsid w:val="00E76863"/>
    <w:rsid w:val="00E77690"/>
    <w:rsid w:val="00E7796B"/>
    <w:rsid w:val="00E805E3"/>
    <w:rsid w:val="00E80768"/>
    <w:rsid w:val="00E81830"/>
    <w:rsid w:val="00E821CB"/>
    <w:rsid w:val="00E82AD0"/>
    <w:rsid w:val="00E8307C"/>
    <w:rsid w:val="00E84567"/>
    <w:rsid w:val="00E85650"/>
    <w:rsid w:val="00E85A56"/>
    <w:rsid w:val="00E86228"/>
    <w:rsid w:val="00E862D9"/>
    <w:rsid w:val="00E868A5"/>
    <w:rsid w:val="00E878D0"/>
    <w:rsid w:val="00E90597"/>
    <w:rsid w:val="00E90699"/>
    <w:rsid w:val="00E9082E"/>
    <w:rsid w:val="00E92CA4"/>
    <w:rsid w:val="00E934A0"/>
    <w:rsid w:val="00E93964"/>
    <w:rsid w:val="00E969B3"/>
    <w:rsid w:val="00E96A15"/>
    <w:rsid w:val="00E97046"/>
    <w:rsid w:val="00E9769C"/>
    <w:rsid w:val="00EA03CD"/>
    <w:rsid w:val="00EA047F"/>
    <w:rsid w:val="00EA06BB"/>
    <w:rsid w:val="00EA1DFF"/>
    <w:rsid w:val="00EA24CB"/>
    <w:rsid w:val="00EA4956"/>
    <w:rsid w:val="00EA4EEC"/>
    <w:rsid w:val="00EA5346"/>
    <w:rsid w:val="00EA5850"/>
    <w:rsid w:val="00EA6413"/>
    <w:rsid w:val="00EA6BAE"/>
    <w:rsid w:val="00EA6D76"/>
    <w:rsid w:val="00EA6EB4"/>
    <w:rsid w:val="00EB0076"/>
    <w:rsid w:val="00EB0AFF"/>
    <w:rsid w:val="00EB0C26"/>
    <w:rsid w:val="00EB0F53"/>
    <w:rsid w:val="00EB1BCF"/>
    <w:rsid w:val="00EB2BE9"/>
    <w:rsid w:val="00EB389C"/>
    <w:rsid w:val="00EB3FDD"/>
    <w:rsid w:val="00EB5050"/>
    <w:rsid w:val="00EB528F"/>
    <w:rsid w:val="00EB5481"/>
    <w:rsid w:val="00EB5AB7"/>
    <w:rsid w:val="00EC1CBD"/>
    <w:rsid w:val="00EC29E7"/>
    <w:rsid w:val="00EC35CA"/>
    <w:rsid w:val="00EC4168"/>
    <w:rsid w:val="00EC4DCF"/>
    <w:rsid w:val="00EC5648"/>
    <w:rsid w:val="00EC5B2C"/>
    <w:rsid w:val="00EC5B5E"/>
    <w:rsid w:val="00EC679F"/>
    <w:rsid w:val="00EC7F15"/>
    <w:rsid w:val="00ED05F6"/>
    <w:rsid w:val="00ED1C70"/>
    <w:rsid w:val="00ED2ADE"/>
    <w:rsid w:val="00ED3B31"/>
    <w:rsid w:val="00ED42F3"/>
    <w:rsid w:val="00ED5625"/>
    <w:rsid w:val="00ED6550"/>
    <w:rsid w:val="00ED7D70"/>
    <w:rsid w:val="00EE0725"/>
    <w:rsid w:val="00EE2072"/>
    <w:rsid w:val="00EE21A2"/>
    <w:rsid w:val="00EE27D6"/>
    <w:rsid w:val="00EE3271"/>
    <w:rsid w:val="00EE3B88"/>
    <w:rsid w:val="00EE4425"/>
    <w:rsid w:val="00EE4639"/>
    <w:rsid w:val="00EE4CDE"/>
    <w:rsid w:val="00EE4EAF"/>
    <w:rsid w:val="00EE5D84"/>
    <w:rsid w:val="00EE62BB"/>
    <w:rsid w:val="00EE6D63"/>
    <w:rsid w:val="00EE7A01"/>
    <w:rsid w:val="00EE7EC4"/>
    <w:rsid w:val="00EF0354"/>
    <w:rsid w:val="00EF2AAD"/>
    <w:rsid w:val="00EF2B06"/>
    <w:rsid w:val="00EF2C95"/>
    <w:rsid w:val="00EF319E"/>
    <w:rsid w:val="00EF5047"/>
    <w:rsid w:val="00EF520B"/>
    <w:rsid w:val="00EF57CA"/>
    <w:rsid w:val="00EF7E94"/>
    <w:rsid w:val="00F0010B"/>
    <w:rsid w:val="00F001A5"/>
    <w:rsid w:val="00F00575"/>
    <w:rsid w:val="00F00672"/>
    <w:rsid w:val="00F020F4"/>
    <w:rsid w:val="00F02DCA"/>
    <w:rsid w:val="00F033A8"/>
    <w:rsid w:val="00F03F09"/>
    <w:rsid w:val="00F03F9E"/>
    <w:rsid w:val="00F05BB2"/>
    <w:rsid w:val="00F05EF2"/>
    <w:rsid w:val="00F066FB"/>
    <w:rsid w:val="00F0679D"/>
    <w:rsid w:val="00F109BD"/>
    <w:rsid w:val="00F10EC8"/>
    <w:rsid w:val="00F10FFA"/>
    <w:rsid w:val="00F11869"/>
    <w:rsid w:val="00F1284B"/>
    <w:rsid w:val="00F15A96"/>
    <w:rsid w:val="00F203B9"/>
    <w:rsid w:val="00F22D09"/>
    <w:rsid w:val="00F22D50"/>
    <w:rsid w:val="00F2372F"/>
    <w:rsid w:val="00F25E0B"/>
    <w:rsid w:val="00F26497"/>
    <w:rsid w:val="00F307BA"/>
    <w:rsid w:val="00F30917"/>
    <w:rsid w:val="00F310F2"/>
    <w:rsid w:val="00F34263"/>
    <w:rsid w:val="00F365EE"/>
    <w:rsid w:val="00F37560"/>
    <w:rsid w:val="00F37A04"/>
    <w:rsid w:val="00F37B89"/>
    <w:rsid w:val="00F41703"/>
    <w:rsid w:val="00F42F0A"/>
    <w:rsid w:val="00F43193"/>
    <w:rsid w:val="00F43ACA"/>
    <w:rsid w:val="00F4433A"/>
    <w:rsid w:val="00F448DC"/>
    <w:rsid w:val="00F44C39"/>
    <w:rsid w:val="00F44FD4"/>
    <w:rsid w:val="00F460A5"/>
    <w:rsid w:val="00F46B7E"/>
    <w:rsid w:val="00F47B58"/>
    <w:rsid w:val="00F47EF9"/>
    <w:rsid w:val="00F508ED"/>
    <w:rsid w:val="00F50910"/>
    <w:rsid w:val="00F50E4F"/>
    <w:rsid w:val="00F51C6C"/>
    <w:rsid w:val="00F5346D"/>
    <w:rsid w:val="00F54BA9"/>
    <w:rsid w:val="00F54F1C"/>
    <w:rsid w:val="00F55146"/>
    <w:rsid w:val="00F552C9"/>
    <w:rsid w:val="00F55559"/>
    <w:rsid w:val="00F55F81"/>
    <w:rsid w:val="00F57554"/>
    <w:rsid w:val="00F60561"/>
    <w:rsid w:val="00F60BCB"/>
    <w:rsid w:val="00F61EF4"/>
    <w:rsid w:val="00F624ED"/>
    <w:rsid w:val="00F63CDE"/>
    <w:rsid w:val="00F644E4"/>
    <w:rsid w:val="00F64723"/>
    <w:rsid w:val="00F66874"/>
    <w:rsid w:val="00F67BD1"/>
    <w:rsid w:val="00F67ED7"/>
    <w:rsid w:val="00F70298"/>
    <w:rsid w:val="00F7122D"/>
    <w:rsid w:val="00F71CF2"/>
    <w:rsid w:val="00F71D35"/>
    <w:rsid w:val="00F71FD7"/>
    <w:rsid w:val="00F71FDA"/>
    <w:rsid w:val="00F728A4"/>
    <w:rsid w:val="00F72C6A"/>
    <w:rsid w:val="00F764AD"/>
    <w:rsid w:val="00F77452"/>
    <w:rsid w:val="00F7772F"/>
    <w:rsid w:val="00F804AA"/>
    <w:rsid w:val="00F81903"/>
    <w:rsid w:val="00F81F13"/>
    <w:rsid w:val="00F82AB9"/>
    <w:rsid w:val="00F82FA6"/>
    <w:rsid w:val="00F8311E"/>
    <w:rsid w:val="00F831AE"/>
    <w:rsid w:val="00F8340A"/>
    <w:rsid w:val="00F84652"/>
    <w:rsid w:val="00F8470B"/>
    <w:rsid w:val="00F84D17"/>
    <w:rsid w:val="00F850B5"/>
    <w:rsid w:val="00F87BCA"/>
    <w:rsid w:val="00F87DB3"/>
    <w:rsid w:val="00F90B5A"/>
    <w:rsid w:val="00F91055"/>
    <w:rsid w:val="00F9169C"/>
    <w:rsid w:val="00F91BD9"/>
    <w:rsid w:val="00F93CF0"/>
    <w:rsid w:val="00F93DA7"/>
    <w:rsid w:val="00F93ED9"/>
    <w:rsid w:val="00F93F09"/>
    <w:rsid w:val="00F942D0"/>
    <w:rsid w:val="00F9555C"/>
    <w:rsid w:val="00F95A00"/>
    <w:rsid w:val="00F95A7C"/>
    <w:rsid w:val="00F9724D"/>
    <w:rsid w:val="00F976FD"/>
    <w:rsid w:val="00F97CEF"/>
    <w:rsid w:val="00FA043C"/>
    <w:rsid w:val="00FA088D"/>
    <w:rsid w:val="00FA0AA2"/>
    <w:rsid w:val="00FA180D"/>
    <w:rsid w:val="00FA1EDC"/>
    <w:rsid w:val="00FA20CE"/>
    <w:rsid w:val="00FA2403"/>
    <w:rsid w:val="00FA2D55"/>
    <w:rsid w:val="00FA39CC"/>
    <w:rsid w:val="00FA3FC6"/>
    <w:rsid w:val="00FA4CEE"/>
    <w:rsid w:val="00FA614F"/>
    <w:rsid w:val="00FA77F2"/>
    <w:rsid w:val="00FB022F"/>
    <w:rsid w:val="00FB0C6C"/>
    <w:rsid w:val="00FB1256"/>
    <w:rsid w:val="00FB1D57"/>
    <w:rsid w:val="00FB20AC"/>
    <w:rsid w:val="00FB26E1"/>
    <w:rsid w:val="00FB28B0"/>
    <w:rsid w:val="00FB2BE4"/>
    <w:rsid w:val="00FB4621"/>
    <w:rsid w:val="00FB51ED"/>
    <w:rsid w:val="00FB68B6"/>
    <w:rsid w:val="00FB6BA6"/>
    <w:rsid w:val="00FC011D"/>
    <w:rsid w:val="00FC03D2"/>
    <w:rsid w:val="00FC2448"/>
    <w:rsid w:val="00FC4A92"/>
    <w:rsid w:val="00FC4C85"/>
    <w:rsid w:val="00FC5983"/>
    <w:rsid w:val="00FC72F2"/>
    <w:rsid w:val="00FC7815"/>
    <w:rsid w:val="00FC7B4A"/>
    <w:rsid w:val="00FC7CB5"/>
    <w:rsid w:val="00FD0475"/>
    <w:rsid w:val="00FD1BAD"/>
    <w:rsid w:val="00FD1E26"/>
    <w:rsid w:val="00FD3EED"/>
    <w:rsid w:val="00FE0222"/>
    <w:rsid w:val="00FE04AA"/>
    <w:rsid w:val="00FE0569"/>
    <w:rsid w:val="00FE09B2"/>
    <w:rsid w:val="00FE2596"/>
    <w:rsid w:val="00FE26A7"/>
    <w:rsid w:val="00FE278C"/>
    <w:rsid w:val="00FE28DC"/>
    <w:rsid w:val="00FE33DC"/>
    <w:rsid w:val="00FE4A3A"/>
    <w:rsid w:val="00FE630B"/>
    <w:rsid w:val="00FE6761"/>
    <w:rsid w:val="00FE6889"/>
    <w:rsid w:val="00FE7139"/>
    <w:rsid w:val="00FE74AD"/>
    <w:rsid w:val="00FE7501"/>
    <w:rsid w:val="00FF08E7"/>
    <w:rsid w:val="00FF0BE0"/>
    <w:rsid w:val="00FF1529"/>
    <w:rsid w:val="00FF1ADC"/>
    <w:rsid w:val="00FF1BE7"/>
    <w:rsid w:val="00FF2338"/>
    <w:rsid w:val="00FF2444"/>
    <w:rsid w:val="00FF3A6E"/>
    <w:rsid w:val="00FF3FF7"/>
    <w:rsid w:val="00FF5985"/>
    <w:rsid w:val="00FF5A84"/>
    <w:rsid w:val="00FF5C9C"/>
    <w:rsid w:val="00FF6B8D"/>
    <w:rsid w:val="00FF7694"/>
    <w:rsid w:val="00FF7B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Tencent" w:url="http://rtx.tencent.com" w:name="RTX"/>
  <w:shapeDefaults>
    <o:shapedefaults v:ext="edit" spidmax="614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82B67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h1,Level 1 Topic Heading,PIM 1,章节,标题 11,Heading 11,level 1,Level 1 Head,Heading 0,1.,123321,H11,H12,H111,H13,H112,Huvudrubrik,app heading 1,app heading 11,app heading 12,app heading 111,app heading 13,prop,II+,I,H14,H15,H16,H17,H18,H121,H131,H19"/>
    <w:basedOn w:val="a"/>
    <w:next w:val="a"/>
    <w:uiPriority w:val="9"/>
    <w:qFormat/>
    <w:rsid w:val="00B3747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aliases w:val="Heading 2 Hidden,Heading 2 CCBS,heading 2,sect 1.2,H2,h2,Level 2 Topic Heading,2nd level,2,l2,DO NOT USE_h2,chn,Chapter Number/Appendix Letter,第一章 标题 2,ISO1,PIM2,Titre3,HD2,1.1Heading 2,1.1 Heading 2,H21,sect 1.21,H22,sect 1.22,H211,sect 1.211,H23"/>
    <w:basedOn w:val="a"/>
    <w:next w:val="a"/>
    <w:uiPriority w:val="9"/>
    <w:qFormat/>
    <w:rsid w:val="00B37471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sect1.2.3,Level 3 Head,H3,Heading 3 - old,3,标题 3 Char Char,标题 3 Char,h3,level_3,PIM 3,sect1.2.31,sect1.2.32,sect1.2.311,sect1.2.33,sect1.2.312,Bold Head,bh,prop3,3heading,heading 3,Heading 31,Underrubrik2,Arial 12 Fett,3rd level,l3,CT,2h,h31,1.1.1"/>
    <w:basedOn w:val="a"/>
    <w:next w:val="a"/>
    <w:uiPriority w:val="9"/>
    <w:qFormat/>
    <w:rsid w:val="00B3747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,PIM 4,h4,bullet,bl,bb,4,4heading"/>
    <w:basedOn w:val="a"/>
    <w:next w:val="a"/>
    <w:link w:val="4Char"/>
    <w:uiPriority w:val="9"/>
    <w:qFormat/>
    <w:rsid w:val="00B3747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aliases w:val="H5,PIM 5,dash,ds,dd,h5,heading 5"/>
    <w:basedOn w:val="a"/>
    <w:next w:val="a"/>
    <w:uiPriority w:val="9"/>
    <w:qFormat/>
    <w:rsid w:val="00B3747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PIM 6"/>
    <w:basedOn w:val="a"/>
    <w:next w:val="a"/>
    <w:uiPriority w:val="9"/>
    <w:qFormat/>
    <w:rsid w:val="00B3747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aliases w:val="PIM 7"/>
    <w:basedOn w:val="a"/>
    <w:next w:val="a"/>
    <w:uiPriority w:val="9"/>
    <w:qFormat/>
    <w:rsid w:val="00B3747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uiPriority w:val="9"/>
    <w:qFormat/>
    <w:rsid w:val="00B3747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PIM 9"/>
    <w:basedOn w:val="a"/>
    <w:next w:val="a"/>
    <w:uiPriority w:val="9"/>
    <w:qFormat/>
    <w:rsid w:val="00B3747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semiHidden/>
    <w:rsid w:val="00B37471"/>
    <w:pPr>
      <w:shd w:val="clear" w:color="auto" w:fill="000080"/>
    </w:pPr>
  </w:style>
  <w:style w:type="character" w:styleId="a4">
    <w:name w:val="annotation reference"/>
    <w:basedOn w:val="a0"/>
    <w:semiHidden/>
    <w:rsid w:val="00B37471"/>
    <w:rPr>
      <w:sz w:val="21"/>
      <w:szCs w:val="21"/>
    </w:rPr>
  </w:style>
  <w:style w:type="character" w:styleId="a5">
    <w:name w:val="Hyperlink"/>
    <w:basedOn w:val="a0"/>
    <w:uiPriority w:val="99"/>
    <w:rsid w:val="00B37471"/>
    <w:rPr>
      <w:color w:val="0000FF"/>
      <w:u w:val="single"/>
    </w:rPr>
  </w:style>
  <w:style w:type="paragraph" w:styleId="a6">
    <w:name w:val="Salutation"/>
    <w:basedOn w:val="a"/>
    <w:next w:val="a"/>
    <w:rsid w:val="00B37471"/>
  </w:style>
  <w:style w:type="paragraph" w:styleId="60">
    <w:name w:val="toc 6"/>
    <w:basedOn w:val="a"/>
    <w:next w:val="a"/>
    <w:autoRedefine/>
    <w:semiHidden/>
    <w:rsid w:val="00B37471"/>
    <w:pPr>
      <w:ind w:left="1050"/>
      <w:jc w:val="left"/>
    </w:pPr>
    <w:rPr>
      <w:szCs w:val="21"/>
    </w:rPr>
  </w:style>
  <w:style w:type="paragraph" w:styleId="a7">
    <w:name w:val="header"/>
    <w:basedOn w:val="a"/>
    <w:rsid w:val="00B374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8">
    <w:name w:val="footer"/>
    <w:basedOn w:val="a"/>
    <w:rsid w:val="00B374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Normal Indent"/>
    <w:aliases w:val="表正文,正文非缩进,特点,ALT+Z"/>
    <w:basedOn w:val="a"/>
    <w:rsid w:val="00B37471"/>
    <w:pPr>
      <w:spacing w:before="100" w:beforeAutospacing="1" w:after="100" w:afterAutospacing="1"/>
      <w:ind w:firstLineChars="200" w:firstLine="200"/>
    </w:pPr>
  </w:style>
  <w:style w:type="paragraph" w:customStyle="1" w:styleId="aa">
    <w:name w:val="表格"/>
    <w:basedOn w:val="a"/>
    <w:rsid w:val="00B37471"/>
    <w:pPr>
      <w:spacing w:beforeLines="20" w:afterLines="20" w:line="264" w:lineRule="auto"/>
    </w:pPr>
  </w:style>
  <w:style w:type="paragraph" w:styleId="10">
    <w:name w:val="toc 1"/>
    <w:basedOn w:val="a"/>
    <w:next w:val="a"/>
    <w:autoRedefine/>
    <w:uiPriority w:val="39"/>
    <w:rsid w:val="00B37471"/>
    <w:pPr>
      <w:spacing w:before="120" w:after="120"/>
      <w:jc w:val="left"/>
    </w:pPr>
    <w:rPr>
      <w:b/>
      <w:bCs/>
      <w:caps/>
    </w:rPr>
  </w:style>
  <w:style w:type="paragraph" w:customStyle="1" w:styleId="ab">
    <w:name w:val="表格字"/>
    <w:basedOn w:val="aa"/>
    <w:rsid w:val="00B37471"/>
    <w:pPr>
      <w:jc w:val="center"/>
    </w:pPr>
  </w:style>
  <w:style w:type="paragraph" w:styleId="21">
    <w:name w:val="toc 2"/>
    <w:basedOn w:val="a"/>
    <w:next w:val="a"/>
    <w:autoRedefine/>
    <w:uiPriority w:val="39"/>
    <w:rsid w:val="00B37471"/>
    <w:pPr>
      <w:ind w:left="210"/>
      <w:jc w:val="left"/>
    </w:pPr>
    <w:rPr>
      <w:smallCaps/>
    </w:rPr>
  </w:style>
  <w:style w:type="paragraph" w:styleId="30">
    <w:name w:val="toc 3"/>
    <w:basedOn w:val="a"/>
    <w:next w:val="a"/>
    <w:autoRedefine/>
    <w:uiPriority w:val="39"/>
    <w:rsid w:val="00B37471"/>
    <w:pPr>
      <w:ind w:left="420"/>
      <w:jc w:val="left"/>
    </w:pPr>
    <w:rPr>
      <w:i/>
      <w:iCs/>
    </w:rPr>
  </w:style>
  <w:style w:type="paragraph" w:styleId="40">
    <w:name w:val="toc 4"/>
    <w:basedOn w:val="a"/>
    <w:next w:val="a"/>
    <w:autoRedefine/>
    <w:semiHidden/>
    <w:rsid w:val="00B37471"/>
    <w:pPr>
      <w:ind w:left="630"/>
      <w:jc w:val="left"/>
    </w:pPr>
    <w:rPr>
      <w:szCs w:val="21"/>
    </w:rPr>
  </w:style>
  <w:style w:type="paragraph" w:styleId="50">
    <w:name w:val="toc 5"/>
    <w:basedOn w:val="a"/>
    <w:next w:val="a"/>
    <w:autoRedefine/>
    <w:semiHidden/>
    <w:rsid w:val="00B37471"/>
    <w:pPr>
      <w:ind w:left="840"/>
      <w:jc w:val="left"/>
    </w:pPr>
    <w:rPr>
      <w:szCs w:val="21"/>
    </w:rPr>
  </w:style>
  <w:style w:type="paragraph" w:styleId="70">
    <w:name w:val="toc 7"/>
    <w:basedOn w:val="a"/>
    <w:next w:val="a"/>
    <w:autoRedefine/>
    <w:semiHidden/>
    <w:rsid w:val="00B37471"/>
    <w:pPr>
      <w:ind w:left="1260"/>
      <w:jc w:val="left"/>
    </w:pPr>
    <w:rPr>
      <w:szCs w:val="21"/>
    </w:rPr>
  </w:style>
  <w:style w:type="paragraph" w:styleId="80">
    <w:name w:val="toc 8"/>
    <w:basedOn w:val="a"/>
    <w:next w:val="a"/>
    <w:autoRedefine/>
    <w:semiHidden/>
    <w:rsid w:val="00B37471"/>
    <w:pPr>
      <w:ind w:left="1470"/>
      <w:jc w:val="left"/>
    </w:pPr>
    <w:rPr>
      <w:szCs w:val="21"/>
    </w:rPr>
  </w:style>
  <w:style w:type="paragraph" w:styleId="90">
    <w:name w:val="toc 9"/>
    <w:basedOn w:val="a"/>
    <w:next w:val="a"/>
    <w:autoRedefine/>
    <w:semiHidden/>
    <w:rsid w:val="00B37471"/>
    <w:pPr>
      <w:ind w:left="1680"/>
      <w:jc w:val="left"/>
    </w:pPr>
    <w:rPr>
      <w:szCs w:val="21"/>
    </w:rPr>
  </w:style>
  <w:style w:type="paragraph" w:styleId="ac">
    <w:name w:val="annotation text"/>
    <w:basedOn w:val="a"/>
    <w:link w:val="Char"/>
    <w:semiHidden/>
    <w:rsid w:val="005F703B"/>
    <w:pPr>
      <w:jc w:val="left"/>
    </w:pPr>
  </w:style>
  <w:style w:type="paragraph" w:styleId="ad">
    <w:name w:val="annotation subject"/>
    <w:basedOn w:val="ac"/>
    <w:next w:val="ac"/>
    <w:semiHidden/>
    <w:rsid w:val="005F703B"/>
    <w:rPr>
      <w:b/>
      <w:bCs/>
    </w:rPr>
  </w:style>
  <w:style w:type="paragraph" w:styleId="ae">
    <w:name w:val="Balloon Text"/>
    <w:basedOn w:val="a"/>
    <w:semiHidden/>
    <w:rsid w:val="005F703B"/>
    <w:rPr>
      <w:sz w:val="18"/>
      <w:szCs w:val="18"/>
    </w:rPr>
  </w:style>
  <w:style w:type="character" w:customStyle="1" w:styleId="mediumhyperlinks">
    <w:name w:val="mediumhyperlinks"/>
    <w:basedOn w:val="a0"/>
    <w:rsid w:val="00965C4E"/>
    <w:rPr>
      <w:rFonts w:ascii="Arial" w:hAnsi="Arial" w:cs="Arial" w:hint="default"/>
      <w:sz w:val="19"/>
      <w:szCs w:val="19"/>
    </w:rPr>
  </w:style>
  <w:style w:type="character" w:customStyle="1" w:styleId="dialog-label">
    <w:name w:val="dialog-label"/>
    <w:basedOn w:val="a0"/>
    <w:rsid w:val="005C32D3"/>
    <w:rPr>
      <w:rFonts w:ascii="Arial" w:hAnsi="Arial" w:cs="Arial" w:hint="default"/>
      <w:b/>
      <w:bCs/>
      <w:color w:val="000000"/>
      <w:sz w:val="19"/>
      <w:szCs w:val="19"/>
    </w:rPr>
  </w:style>
  <w:style w:type="paragraph" w:customStyle="1" w:styleId="Char0">
    <w:name w:val="Char"/>
    <w:basedOn w:val="a"/>
    <w:rsid w:val="00F43ACA"/>
    <w:rPr>
      <w:rFonts w:ascii="Tahoma" w:hAnsi="Tahoma"/>
      <w:sz w:val="24"/>
      <w:szCs w:val="20"/>
    </w:rPr>
  </w:style>
  <w:style w:type="paragraph" w:customStyle="1" w:styleId="2">
    <w:name w:val="样式 标题 2 + 黑体 四号"/>
    <w:basedOn w:val="1"/>
    <w:rsid w:val="007D0BAE"/>
    <w:pPr>
      <w:numPr>
        <w:numId w:val="2"/>
      </w:numPr>
      <w:spacing w:before="100" w:beforeAutospacing="1" w:after="100" w:afterAutospacing="1" w:line="240" w:lineRule="auto"/>
    </w:pPr>
    <w:rPr>
      <w:rFonts w:ascii="黑体" w:hAnsi="黑体"/>
      <w:sz w:val="28"/>
    </w:rPr>
  </w:style>
  <w:style w:type="table" w:styleId="af">
    <w:name w:val="Table Grid"/>
    <w:basedOn w:val="a1"/>
    <w:rsid w:val="00DD18C9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0">
    <w:name w:val="page number"/>
    <w:basedOn w:val="a0"/>
    <w:rsid w:val="00686E41"/>
  </w:style>
  <w:style w:type="character" w:styleId="af1">
    <w:name w:val="FollowedHyperlink"/>
    <w:basedOn w:val="a0"/>
    <w:rsid w:val="005866D8"/>
    <w:rPr>
      <w:color w:val="800080"/>
      <w:u w:val="single"/>
    </w:rPr>
  </w:style>
  <w:style w:type="paragraph" w:styleId="af2">
    <w:name w:val="List Paragraph"/>
    <w:basedOn w:val="a"/>
    <w:uiPriority w:val="99"/>
    <w:qFormat/>
    <w:rsid w:val="00DF4009"/>
    <w:pPr>
      <w:ind w:firstLineChars="200" w:firstLine="420"/>
    </w:pPr>
    <w:rPr>
      <w:rFonts w:ascii="Calibri" w:hAnsi="Calibri"/>
      <w:szCs w:val="22"/>
    </w:rPr>
  </w:style>
  <w:style w:type="paragraph" w:styleId="af3">
    <w:name w:val="Normal (Web)"/>
    <w:basedOn w:val="a"/>
    <w:uiPriority w:val="99"/>
    <w:unhideWhenUsed/>
    <w:rsid w:val="009E76BE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f4">
    <w:name w:val="Strong"/>
    <w:basedOn w:val="a0"/>
    <w:uiPriority w:val="22"/>
    <w:qFormat/>
    <w:rsid w:val="00314F86"/>
    <w:rPr>
      <w:b/>
      <w:bCs/>
    </w:rPr>
  </w:style>
  <w:style w:type="paragraph" w:customStyle="1" w:styleId="af5">
    <w:name w:val="代码"/>
    <w:basedOn w:val="a"/>
    <w:rsid w:val="00543A1A"/>
    <w:pPr>
      <w:shd w:val="clear" w:color="auto" w:fill="B3B3B3"/>
      <w:ind w:leftChars="200" w:left="420"/>
    </w:pPr>
    <w:rPr>
      <w:rFonts w:ascii="Courier New" w:hAnsi="Courier New"/>
      <w:sz w:val="18"/>
      <w:szCs w:val="18"/>
    </w:rPr>
  </w:style>
  <w:style w:type="character" w:customStyle="1" w:styleId="Char">
    <w:name w:val="批注文字 Char"/>
    <w:basedOn w:val="a0"/>
    <w:link w:val="ac"/>
    <w:semiHidden/>
    <w:rsid w:val="005F3634"/>
    <w:rPr>
      <w:kern w:val="2"/>
      <w:sz w:val="21"/>
      <w:szCs w:val="24"/>
    </w:rPr>
  </w:style>
  <w:style w:type="paragraph" w:customStyle="1" w:styleId="CharCharCharCharCharCharCharCharCharCharCharCharCharCharCharChar">
    <w:name w:val="Char Char Char Char Char Char Char Char Char Char Char Char Char Char Char Char"/>
    <w:basedOn w:val="a"/>
    <w:rsid w:val="00BB453D"/>
    <w:pPr>
      <w:keepNext/>
      <w:tabs>
        <w:tab w:val="num" w:pos="2940"/>
      </w:tabs>
      <w:autoSpaceDE w:val="0"/>
      <w:autoSpaceDN w:val="0"/>
      <w:adjustRightInd w:val="0"/>
      <w:ind w:hanging="420"/>
      <w:jc w:val="left"/>
    </w:pPr>
    <w:rPr>
      <w:sz w:val="20"/>
      <w:szCs w:val="20"/>
    </w:rPr>
  </w:style>
  <w:style w:type="character" w:customStyle="1" w:styleId="apple-converted-space">
    <w:name w:val="apple-converted-space"/>
    <w:basedOn w:val="a0"/>
    <w:rsid w:val="00BD1169"/>
  </w:style>
  <w:style w:type="table" w:styleId="af6">
    <w:name w:val="Table Elegant"/>
    <w:basedOn w:val="a1"/>
    <w:rsid w:val="00BB05E5"/>
    <w:pPr>
      <w:widowControl w:val="0"/>
      <w:jc w:val="both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1">
    <w:name w:val="Table Classic 1"/>
    <w:basedOn w:val="a1"/>
    <w:rsid w:val="00794705"/>
    <w:pPr>
      <w:widowControl w:val="0"/>
      <w:jc w:val="both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4Char">
    <w:name w:val="标题 4 Char"/>
    <w:aliases w:val="H4 Char,PIM 4 Char,h4 Char,bullet Char,bl Char,bb Char,4 Char,4heading Char"/>
    <w:basedOn w:val="a0"/>
    <w:link w:val="4"/>
    <w:uiPriority w:val="9"/>
    <w:rsid w:val="00BF34AF"/>
    <w:rPr>
      <w:rFonts w:ascii="Arial" w:eastAsia="黑体" w:hAnsi="Arial"/>
      <w:b/>
      <w:bCs/>
      <w:kern w:val="2"/>
      <w:sz w:val="28"/>
      <w:szCs w:val="28"/>
    </w:rPr>
  </w:style>
  <w:style w:type="paragraph" w:styleId="HTML">
    <w:name w:val="HTML Preformatted"/>
    <w:basedOn w:val="a"/>
    <w:link w:val="HTMLChar"/>
    <w:uiPriority w:val="99"/>
    <w:unhideWhenUsed/>
    <w:rsid w:val="000E4B6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0"/>
    <w:link w:val="HTML"/>
    <w:uiPriority w:val="99"/>
    <w:rsid w:val="000E4B60"/>
    <w:rPr>
      <w:rFonts w:ascii="宋体" w:hAnsi="宋体" w:cs="宋体"/>
      <w:sz w:val="24"/>
      <w:szCs w:val="24"/>
    </w:rPr>
  </w:style>
  <w:style w:type="character" w:styleId="HTML0">
    <w:name w:val="HTML Code"/>
    <w:basedOn w:val="a0"/>
    <w:uiPriority w:val="99"/>
    <w:unhideWhenUsed/>
    <w:rsid w:val="000E4B60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681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04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17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83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613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570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5794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080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20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88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82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21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525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404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846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115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4802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351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81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169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067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7632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05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06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488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633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2.png"/><Relationship Id="rId18" Type="http://schemas.openxmlformats.org/officeDocument/2006/relationships/image" Target="media/image4.png"/><Relationship Id="rId26" Type="http://schemas.openxmlformats.org/officeDocument/2006/relationships/image" Target="media/image12.emf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yperlink" Target="http://ip:8000/simQuery" TargetMode="External"/><Relationship Id="rId25" Type="http://schemas.openxmlformats.org/officeDocument/2006/relationships/image" Target="media/image11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ip:8000/simSet" TargetMode="External"/><Relationship Id="rId20" Type="http://schemas.openxmlformats.org/officeDocument/2006/relationships/image" Target="media/image6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0.png"/><Relationship Id="rId32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header" Target="header1.xml"/><Relationship Id="rId19" Type="http://schemas.openxmlformats.org/officeDocument/2006/relationships/image" Target="media/image5.png"/><Relationship Id="rId3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cid:image001.png@01D030CB.B3BEBAA0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cid:image001.png@01D030CB.B3BEBAA0" TargetMode="External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cid:image001.png@01D030CB.B3BEBAA0" TargetMode="External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3EAE5D-C0A0-4650-AF14-D52874ECF0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0</TotalTime>
  <Pages>20</Pages>
  <Words>1490</Words>
  <Characters>8498</Characters>
  <Application>Microsoft Office Word</Application>
  <DocSecurity>0</DocSecurity>
  <Lines>70</Lines>
  <Paragraphs>19</Paragraphs>
  <ScaleCrop>false</ScaleCrop>
  <Company>Microsoft</Company>
  <LinksUpToDate>false</LinksUpToDate>
  <CharactersWithSpaces>9969</CharactersWithSpaces>
  <SharedDoc>false</SharedDoc>
  <HLinks>
    <vt:vector size="372" baseType="variant">
      <vt:variant>
        <vt:i4>3997758</vt:i4>
      </vt:variant>
      <vt:variant>
        <vt:i4>357</vt:i4>
      </vt:variant>
      <vt:variant>
        <vt:i4>0</vt:i4>
      </vt:variant>
      <vt:variant>
        <vt:i4>5</vt:i4>
      </vt:variant>
      <vt:variant>
        <vt:lpwstr>http://10.1.4.220:8180/</vt:lpwstr>
      </vt:variant>
      <vt:variant>
        <vt:lpwstr/>
      </vt:variant>
      <vt:variant>
        <vt:i4>1539803340</vt:i4>
      </vt:variant>
      <vt:variant>
        <vt:i4>339</vt:i4>
      </vt:variant>
      <vt:variant>
        <vt:i4>0</vt:i4>
      </vt:variant>
      <vt:variant>
        <vt:i4>5</vt:i4>
      </vt:variant>
      <vt:variant>
        <vt:lpwstr/>
      </vt:variant>
      <vt:variant>
        <vt:lpwstr>_安装Nginx_1</vt:lpwstr>
      </vt:variant>
      <vt:variant>
        <vt:i4>3342383</vt:i4>
      </vt:variant>
      <vt:variant>
        <vt:i4>336</vt:i4>
      </vt:variant>
      <vt:variant>
        <vt:i4>0</vt:i4>
      </vt:variant>
      <vt:variant>
        <vt:i4>5</vt:i4>
      </vt:variant>
      <vt:variant>
        <vt:lpwstr>http://127.0.0.1:8080/</vt:lpwstr>
      </vt:variant>
      <vt:variant>
        <vt:lpwstr/>
      </vt:variant>
      <vt:variant>
        <vt:i4>3932200</vt:i4>
      </vt:variant>
      <vt:variant>
        <vt:i4>333</vt:i4>
      </vt:variant>
      <vt:variant>
        <vt:i4>0</vt:i4>
      </vt:variant>
      <vt:variant>
        <vt:i4>5</vt:i4>
      </vt:variant>
      <vt:variant>
        <vt:lpwstr>http://man.linuxde.net/arp</vt:lpwstr>
      </vt:variant>
      <vt:variant>
        <vt:lpwstr/>
      </vt:variant>
      <vt:variant>
        <vt:i4>1542097045</vt:i4>
      </vt:variant>
      <vt:variant>
        <vt:i4>330</vt:i4>
      </vt:variant>
      <vt:variant>
        <vt:i4>0</vt:i4>
      </vt:variant>
      <vt:variant>
        <vt:i4>5</vt:i4>
      </vt:variant>
      <vt:variant>
        <vt:lpwstr/>
      </vt:variant>
      <vt:variant>
        <vt:lpwstr>_安装keepalive</vt:lpwstr>
      </vt:variant>
      <vt:variant>
        <vt:i4>4915286</vt:i4>
      </vt:variant>
      <vt:variant>
        <vt:i4>327</vt:i4>
      </vt:variant>
      <vt:variant>
        <vt:i4>0</vt:i4>
      </vt:variant>
      <vt:variant>
        <vt:i4>5</vt:i4>
      </vt:variant>
      <vt:variant>
        <vt:lpwstr>http://man.linuxde.net/chkconfig</vt:lpwstr>
      </vt:variant>
      <vt:variant>
        <vt:lpwstr/>
      </vt:variant>
      <vt:variant>
        <vt:i4>1048624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426113376</vt:lpwstr>
      </vt:variant>
      <vt:variant>
        <vt:i4>1048624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426113375</vt:lpwstr>
      </vt:variant>
      <vt:variant>
        <vt:i4>1048624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426113374</vt:lpwstr>
      </vt:variant>
      <vt:variant>
        <vt:i4>1048624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426113373</vt:lpwstr>
      </vt:variant>
      <vt:variant>
        <vt:i4>1048624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426113372</vt:lpwstr>
      </vt:variant>
      <vt:variant>
        <vt:i4>1048624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426113371</vt:lpwstr>
      </vt:variant>
      <vt:variant>
        <vt:i4>1048624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426113370</vt:lpwstr>
      </vt:variant>
      <vt:variant>
        <vt:i4>1114160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426113369</vt:lpwstr>
      </vt:variant>
      <vt:variant>
        <vt:i4>1114160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426113368</vt:lpwstr>
      </vt:variant>
      <vt:variant>
        <vt:i4>1114160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426113367</vt:lpwstr>
      </vt:variant>
      <vt:variant>
        <vt:i4>1114160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426113366</vt:lpwstr>
      </vt:variant>
      <vt:variant>
        <vt:i4>1114160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426113365</vt:lpwstr>
      </vt:variant>
      <vt:variant>
        <vt:i4>1114160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426113364</vt:lpwstr>
      </vt:variant>
      <vt:variant>
        <vt:i4>1114160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426113363</vt:lpwstr>
      </vt:variant>
      <vt:variant>
        <vt:i4>1114160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426113362</vt:lpwstr>
      </vt:variant>
      <vt:variant>
        <vt:i4>1114160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426113361</vt:lpwstr>
      </vt:variant>
      <vt:variant>
        <vt:i4>1114160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426113360</vt:lpwstr>
      </vt:variant>
      <vt:variant>
        <vt:i4>1179696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426113359</vt:lpwstr>
      </vt:variant>
      <vt:variant>
        <vt:i4>1179696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426113358</vt:lpwstr>
      </vt:variant>
      <vt:variant>
        <vt:i4>1179696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426113357</vt:lpwstr>
      </vt:variant>
      <vt:variant>
        <vt:i4>1179696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426113356</vt:lpwstr>
      </vt:variant>
      <vt:variant>
        <vt:i4>1179696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26113355</vt:lpwstr>
      </vt:variant>
      <vt:variant>
        <vt:i4>1179696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426113354</vt:lpwstr>
      </vt:variant>
      <vt:variant>
        <vt:i4>1179696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426113353</vt:lpwstr>
      </vt:variant>
      <vt:variant>
        <vt:i4>1179696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426113352</vt:lpwstr>
      </vt:variant>
      <vt:variant>
        <vt:i4>1179696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426113351</vt:lpwstr>
      </vt:variant>
      <vt:variant>
        <vt:i4>1179696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426113350</vt:lpwstr>
      </vt:variant>
      <vt:variant>
        <vt:i4>1245232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426113349</vt:lpwstr>
      </vt:variant>
      <vt:variant>
        <vt:i4>1245232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426113348</vt:lpwstr>
      </vt:variant>
      <vt:variant>
        <vt:i4>1245232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426113347</vt:lpwstr>
      </vt:variant>
      <vt:variant>
        <vt:i4>1245232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426113346</vt:lpwstr>
      </vt:variant>
      <vt:variant>
        <vt:i4>1245232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426113345</vt:lpwstr>
      </vt:variant>
      <vt:variant>
        <vt:i4>1245232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426113344</vt:lpwstr>
      </vt:variant>
      <vt:variant>
        <vt:i4>1245232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426113343</vt:lpwstr>
      </vt:variant>
      <vt:variant>
        <vt:i4>1245232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426113342</vt:lpwstr>
      </vt:variant>
      <vt:variant>
        <vt:i4>1245232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26113341</vt:lpwstr>
      </vt:variant>
      <vt:variant>
        <vt:i4>1245232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26113340</vt:lpwstr>
      </vt:variant>
      <vt:variant>
        <vt:i4>1310768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26113339</vt:lpwstr>
      </vt:variant>
      <vt:variant>
        <vt:i4>1310768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26113338</vt:lpwstr>
      </vt:variant>
      <vt:variant>
        <vt:i4>1310768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426113337</vt:lpwstr>
      </vt:variant>
      <vt:variant>
        <vt:i4>1310768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426113336</vt:lpwstr>
      </vt:variant>
      <vt:variant>
        <vt:i4>1310768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426113335</vt:lpwstr>
      </vt:variant>
      <vt:variant>
        <vt:i4>131076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426113334</vt:lpwstr>
      </vt:variant>
      <vt:variant>
        <vt:i4>1310768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426113333</vt:lpwstr>
      </vt:variant>
      <vt:variant>
        <vt:i4>1310768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426113332</vt:lpwstr>
      </vt:variant>
      <vt:variant>
        <vt:i4>1310768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426113331</vt:lpwstr>
      </vt:variant>
      <vt:variant>
        <vt:i4>1310768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426113330</vt:lpwstr>
      </vt:variant>
      <vt:variant>
        <vt:i4>137630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426113329</vt:lpwstr>
      </vt:variant>
      <vt:variant>
        <vt:i4>1376304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426113328</vt:lpwstr>
      </vt:variant>
      <vt:variant>
        <vt:i4>1376304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426113327</vt:lpwstr>
      </vt:variant>
      <vt:variant>
        <vt:i4>137630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426113326</vt:lpwstr>
      </vt:variant>
      <vt:variant>
        <vt:i4>1376304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426113325</vt:lpwstr>
      </vt:variant>
      <vt:variant>
        <vt:i4>137630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426113324</vt:lpwstr>
      </vt:variant>
      <vt:variant>
        <vt:i4>6422538</vt:i4>
      </vt:variant>
      <vt:variant>
        <vt:i4>2460</vt:i4>
      </vt:variant>
      <vt:variant>
        <vt:i4>1025</vt:i4>
      </vt:variant>
      <vt:variant>
        <vt:i4>1</vt:i4>
      </vt:variant>
      <vt:variant>
        <vt:lpwstr>cid:image001.png@01D030CB.B3BEBAA0</vt:lpwstr>
      </vt:variant>
      <vt:variant>
        <vt:lpwstr/>
      </vt:variant>
      <vt:variant>
        <vt:i4>6422538</vt:i4>
      </vt:variant>
      <vt:variant>
        <vt:i4>255492</vt:i4>
      </vt:variant>
      <vt:variant>
        <vt:i4>1100</vt:i4>
      </vt:variant>
      <vt:variant>
        <vt:i4>1</vt:i4>
      </vt:variant>
      <vt:variant>
        <vt:lpwstr>cid:image001.png@01D030CB.B3BEBAA0</vt:lpwstr>
      </vt:variant>
      <vt:variant>
        <vt:lpwstr/>
      </vt:variant>
      <vt:variant>
        <vt:i4>6422538</vt:i4>
      </vt:variant>
      <vt:variant>
        <vt:i4>255812</vt:i4>
      </vt:variant>
      <vt:variant>
        <vt:i4>1101</vt:i4>
      </vt:variant>
      <vt:variant>
        <vt:i4>1</vt:i4>
      </vt:variant>
      <vt:variant>
        <vt:lpwstr>cid:image001.png@01D030CB.B3BEBAA0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AM部署完全手册（Patch530）</dc:title>
  <dc:creator>lifeng</dc:creator>
  <cp:lastModifiedBy>chenzw</cp:lastModifiedBy>
  <cp:revision>113</cp:revision>
  <dcterms:created xsi:type="dcterms:W3CDTF">2016-01-05T07:29:00Z</dcterms:created>
  <dcterms:modified xsi:type="dcterms:W3CDTF">2016-05-10T08:35:00Z</dcterms:modified>
</cp:coreProperties>
</file>